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r>
        <w:t>SpCell</w:t>
      </w:r>
      <w:r>
        <w:tab/>
        <w:t>Special Cell</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SimSun"/>
        </w:rPr>
        <w:t>n</w:t>
      </w:r>
      <w:r w:rsidRPr="000C68CE">
        <w:t>-C</w:t>
      </w:r>
      <w:r w:rsidRPr="000C68CE">
        <w:tab/>
        <w:t>X</w:t>
      </w:r>
      <w:r w:rsidRPr="000C68CE">
        <w:rPr>
          <w:rFonts w:eastAsia="SimSun"/>
        </w:rPr>
        <w:t>n</w:t>
      </w:r>
      <w:r w:rsidRPr="000C68CE">
        <w:t>-Control plane</w:t>
      </w:r>
    </w:p>
    <w:p w14:paraId="74CEF197" w14:textId="77777777" w:rsidR="00574BB6" w:rsidRPr="000C68CE" w:rsidRDefault="000B2C00" w:rsidP="00CE28FA">
      <w:pPr>
        <w:pStyle w:val="EW"/>
      </w:pPr>
      <w:r w:rsidRPr="000C68CE">
        <w:t>X</w:t>
      </w:r>
      <w:r w:rsidRPr="000C68CE">
        <w:rPr>
          <w:rFonts w:eastAsia="SimSun"/>
        </w:rPr>
        <w:t>n</w:t>
      </w:r>
      <w:r w:rsidRPr="000C68CE">
        <w:t>-U</w:t>
      </w:r>
      <w:r w:rsidRPr="000C68CE">
        <w:tab/>
        <w:t>X</w:t>
      </w:r>
      <w:r w:rsidRPr="000C68CE">
        <w:rPr>
          <w:rFonts w:eastAsia="SimSun"/>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Heading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SimSun"/>
            <w:b/>
          </w:rPr>
          <w:t xml:space="preserve">Conditional </w:t>
        </w:r>
      </w:ins>
      <w:ins w:id="27" w:author="Apple - Naveen Palle" w:date="2024-11-30T07:35:00Z">
        <w:r w:rsidRPr="000C68CE">
          <w:rPr>
            <w:rFonts w:eastAsiaTheme="minorEastAsia"/>
            <w:b/>
            <w:bCs/>
          </w:rPr>
          <w:t>L1/L2 Triggered Mobility</w:t>
        </w:r>
        <w:r w:rsidRPr="000C68CE">
          <w:rPr>
            <w:rFonts w:eastAsia="SimSun"/>
            <w:b/>
          </w:rPr>
          <w:t xml:space="preserve"> </w:t>
        </w:r>
      </w:ins>
      <w:ins w:id="28" w:author="Apple - Naveen Palle" w:date="2024-11-30T07:34:00Z">
        <w:r w:rsidRPr="000C68CE">
          <w:rPr>
            <w:rFonts w:eastAsia="SimSun"/>
            <w:b/>
          </w:rPr>
          <w:t>(C</w:t>
        </w:r>
      </w:ins>
      <w:ins w:id="29" w:author="Apple - Naveen Palle" w:date="2024-11-30T07:35:00Z">
        <w:r>
          <w:rPr>
            <w:rFonts w:eastAsia="SimSun"/>
            <w:b/>
          </w:rPr>
          <w:t>LTM</w:t>
        </w:r>
      </w:ins>
      <w:ins w:id="30" w:author="Apple - Naveen Palle" w:date="2024-11-30T07:34:00Z">
        <w:r w:rsidRPr="000C68CE">
          <w:rPr>
            <w:rFonts w:eastAsia="SimSun"/>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Heading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Heading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r w:rsidR="001C5D6A">
          <w:t xml:space="preserve"> </w:t>
        </w:r>
        <w:commentRangeStart w:id="42"/>
        <w:commentRangeStart w:id="43"/>
        <w:r w:rsidR="001C5D6A">
          <w:t>In the case where UE-based TA measurement is configured, two TAG IDs are not configured for an LTM candidate cell</w:t>
        </w:r>
      </w:ins>
      <w:commentRangeEnd w:id="42"/>
      <w:ins w:id="44" w:author="Apple - Naveen Palle" w:date="2025-04-18T19:32:00Z">
        <w:r w:rsidR="001C5D6A">
          <w:rPr>
            <w:rStyle w:val="CommentReference"/>
          </w:rPr>
          <w:commentReference w:id="42"/>
        </w:r>
      </w:ins>
      <w:commentRangeEnd w:id="43"/>
      <w:r w:rsidR="00D05719">
        <w:rPr>
          <w:rStyle w:val="CommentReference"/>
        </w:rPr>
        <w:commentReference w:id="43"/>
      </w:r>
      <w:ins w:id="45"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6" w:author="Apple - Naveen Palle" w:date="2025-02-21T11:12:00Z">
        <w:r w:rsidRPr="00AB1EEE" w:rsidDel="00CE58EE">
          <w:delText xml:space="preserve">are </w:delText>
        </w:r>
      </w:del>
      <w:ins w:id="47" w:author="Apple - Naveen Palle" w:date="2025-02-21T11:12:00Z">
        <w:r w:rsidR="00CE58EE">
          <w:t>can be</w:t>
        </w:r>
        <w:r w:rsidR="00CE58EE" w:rsidRPr="00AB1EEE">
          <w:t xml:space="preserve"> </w:t>
        </w:r>
      </w:ins>
      <w:del w:id="48" w:author="Apple - Naveen Palle" w:date="2025-03-24T09:31:00Z">
        <w:r w:rsidRPr="00AB1EEE" w:rsidDel="007C516C">
          <w:delText xml:space="preserve">maintained </w:delText>
        </w:r>
      </w:del>
      <w:ins w:id="49" w:author="Apple - Naveen Palle" w:date="2025-03-24T09:31:00Z">
        <w:r w:rsidR="007C516C">
          <w:t>changed</w:t>
        </w:r>
        <w:r w:rsidR="007C516C" w:rsidRPr="00AB1EEE">
          <w:t xml:space="preserve"> </w:t>
        </w:r>
      </w:ins>
      <w:r w:rsidRPr="00AB1EEE">
        <w:t>upon an LTM cell switch</w:t>
      </w:r>
      <w:ins w:id="50" w:author="Apple - Naveen Palle" w:date="2025-03-24T09:32:00Z">
        <w:r w:rsidR="007C516C">
          <w:t xml:space="preserve"> based on NW indication</w:t>
        </w:r>
      </w:ins>
      <w:ins w:id="51" w:author="Apple - Naveen Palle" w:date="2025-03-24T09:33:00Z">
        <w:r w:rsidR="007C516C">
          <w:t>;</w:t>
        </w:r>
      </w:ins>
      <w:commentRangeStart w:id="52"/>
      <w:r w:rsidRPr="00AB1EEE">
        <w:t>;</w:t>
      </w:r>
      <w:commentRangeEnd w:id="52"/>
      <w:r w:rsidR="00B43FAF">
        <w:rPr>
          <w:rStyle w:val="CommentReference"/>
        </w:rPr>
        <w:commentReference w:id="52"/>
      </w:r>
    </w:p>
    <w:p w14:paraId="18FC9B3F" w14:textId="77777777" w:rsidR="001351DD" w:rsidRPr="00AB1EEE" w:rsidRDefault="001351DD" w:rsidP="001351DD">
      <w:pPr>
        <w:pStyle w:val="B1"/>
      </w:pPr>
      <w:r w:rsidRPr="00AB1EEE">
        <w:rPr>
          <w:rFonts w:eastAsia="SimSun"/>
        </w:rPr>
        <w:t>-</w:t>
      </w:r>
      <w:r w:rsidRPr="00AB1EEE">
        <w:rPr>
          <w:rFonts w:eastAsia="SimSun"/>
        </w:rPr>
        <w:tab/>
      </w:r>
      <w:r w:rsidRPr="00AB1EEE">
        <w:t>Subsequent LTM is supported.</w:t>
      </w:r>
    </w:p>
    <w:p w14:paraId="2DDC7FCD" w14:textId="2562DC89" w:rsidR="001351DD" w:rsidRPr="00AB1EEE" w:rsidRDefault="001351DD" w:rsidP="001351DD">
      <w:r w:rsidRPr="00AB1EEE">
        <w:t xml:space="preserve">LTM supports </w:t>
      </w:r>
      <w:del w:id="53" w:author="Apple - Naveen Palle" w:date="2025-02-21T11:13:00Z">
        <w:r w:rsidRPr="00AB1EEE" w:rsidDel="00177E3D">
          <w:delText xml:space="preserve">both </w:delText>
        </w:r>
      </w:del>
      <w:r w:rsidRPr="00AB1EEE">
        <w:t xml:space="preserve">intra-gNB-DU </w:t>
      </w:r>
      <w:ins w:id="54" w:author="Apple - Naveen Palle" w:date="2025-02-21T11:13:00Z">
        <w:r w:rsidR="00177E3D">
          <w:t xml:space="preserve">mobility, </w:t>
        </w:r>
      </w:ins>
      <w:del w:id="55" w:author="Apple - Naveen Palle" w:date="2025-02-21T11:13:00Z">
        <w:r w:rsidRPr="00AB1EEE" w:rsidDel="00177E3D">
          <w:delText xml:space="preserve">and </w:delText>
        </w:r>
      </w:del>
      <w:r w:rsidRPr="00AB1EEE">
        <w:t xml:space="preserve">inter-gNB-DU mobility </w:t>
      </w:r>
      <w:del w:id="56" w:author="Apple - Naveen Palle" w:date="2025-02-21T11:14:00Z">
        <w:r w:rsidRPr="00AB1EEE" w:rsidDel="00177E3D">
          <w:delText>within the same gNB-CU</w:delText>
        </w:r>
      </w:del>
      <w:ins w:id="57"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7E2273BD" w14:textId="77777777" w:rsidR="001351DD" w:rsidRPr="00AB1EEE" w:rsidRDefault="001351DD" w:rsidP="001351DD">
      <w:pPr>
        <w:pStyle w:val="B1"/>
      </w:pPr>
      <w:r w:rsidRPr="00AB1EEE">
        <w:lastRenderedPageBreak/>
        <w:t>-</w:t>
      </w:r>
      <w:r w:rsidRPr="00AB1EEE">
        <w:tab/>
        <w:t>PCell and SCell(s) change in CA scenario;</w:t>
      </w:r>
    </w:p>
    <w:p w14:paraId="68F7962B" w14:textId="77777777" w:rsidR="00C302F7" w:rsidRDefault="001351DD" w:rsidP="001351DD">
      <w:pPr>
        <w:pStyle w:val="B1"/>
        <w:rPr>
          <w:ins w:id="58" w:author="Apple - Naveen Palle" w:date="2025-03-25T09:09:00Z"/>
        </w:rPr>
      </w:pPr>
      <w:r w:rsidRPr="00AB1EEE">
        <w:t>-</w:t>
      </w:r>
      <w:r w:rsidRPr="00AB1EEE">
        <w:tab/>
        <w:t>Dual connectivity scenario</w:t>
      </w:r>
      <w:ins w:id="59" w:author="Apple - Naveen Palle" w:date="2025-03-25T09:09:00Z">
        <w:r w:rsidR="00C302F7">
          <w:t>s</w:t>
        </w:r>
      </w:ins>
      <w:r w:rsidRPr="00AB1EEE">
        <w:t xml:space="preserve">: </w:t>
      </w:r>
    </w:p>
    <w:p w14:paraId="13CA47EE" w14:textId="77777777" w:rsidR="00C302F7" w:rsidRDefault="00C302F7" w:rsidP="00C302F7">
      <w:pPr>
        <w:pStyle w:val="B1"/>
        <w:ind w:firstLine="0"/>
        <w:rPr>
          <w:ins w:id="60" w:author="Apple - Naveen Palle" w:date="2025-03-25T09:10:00Z"/>
        </w:rPr>
      </w:pPr>
      <w:ins w:id="61" w:author="Apple - Naveen Palle" w:date="2025-03-25T09:10:00Z">
        <w:r>
          <w:t>-</w:t>
        </w:r>
        <w:r>
          <w:tab/>
        </w:r>
      </w:ins>
      <w:del w:id="62" w:author="Apple - Naveen Palle" w:date="2025-03-25T09:10:00Z">
        <w:r w:rsidR="001351DD" w:rsidRPr="00AB1EEE" w:rsidDel="00C302F7">
          <w:delText xml:space="preserve">including </w:delText>
        </w:r>
      </w:del>
      <w:r w:rsidR="001351DD" w:rsidRPr="00AB1EEE">
        <w:t xml:space="preserve">PCell </w:t>
      </w:r>
      <w:ins w:id="63" w:author="Apple - Naveen Palle" w:date="2025-03-25T09:08:00Z">
        <w:r>
          <w:t xml:space="preserve">change </w:t>
        </w:r>
        <w:commentRangeStart w:id="64"/>
        <w:r>
          <w:t>together with MCG SCells(s)</w:t>
        </w:r>
      </w:ins>
      <w:commentRangeEnd w:id="64"/>
      <w:r w:rsidR="00D05719">
        <w:rPr>
          <w:rStyle w:val="CommentReference"/>
        </w:rPr>
        <w:commentReference w:id="64"/>
      </w:r>
      <w:ins w:id="65" w:author="Apple - Naveen Palle" w:date="2025-03-25T09:08:00Z">
        <w:r>
          <w:t xml:space="preserve"> change and intra-SN PSCell change</w:t>
        </w:r>
      </w:ins>
    </w:p>
    <w:p w14:paraId="46B58044" w14:textId="62D27E99" w:rsidR="00C302F7" w:rsidRDefault="00C302F7" w:rsidP="00C302F7">
      <w:pPr>
        <w:pStyle w:val="B1"/>
        <w:ind w:firstLine="0"/>
        <w:rPr>
          <w:ins w:id="66" w:author="Apple - Naveen Palle" w:date="2025-03-25T09:11:00Z"/>
        </w:rPr>
      </w:pPr>
      <w:ins w:id="67" w:author="Apple - Naveen Palle" w:date="2025-03-25T09:10:00Z">
        <w:r>
          <w:t>-</w:t>
        </w:r>
        <w:r>
          <w:tab/>
          <w:t xml:space="preserve">PSCell change </w:t>
        </w:r>
        <w:commentRangeStart w:id="68"/>
        <w:r>
          <w:t>together with SCG SCell(s) change</w:t>
        </w:r>
      </w:ins>
      <w:commentRangeEnd w:id="68"/>
      <w:r w:rsidR="00605662">
        <w:rPr>
          <w:rStyle w:val="CommentReference"/>
        </w:rPr>
        <w:commentReference w:id="68"/>
      </w:r>
      <w:ins w:id="69" w:author="Apple - Naveen Palle" w:date="2025-03-25T09:10:00Z">
        <w:r>
          <w:t xml:space="preserve"> with or without MN </w:t>
        </w:r>
      </w:ins>
      <w:ins w:id="70" w:author="Apple - Naveen Palle" w:date="2025-03-25T09:11:00Z">
        <w:r>
          <w:t>involvement</w:t>
        </w:r>
      </w:ins>
    </w:p>
    <w:p w14:paraId="46AECC53" w14:textId="77777777" w:rsidR="00C302F7" w:rsidRDefault="001351DD" w:rsidP="001351DD">
      <w:pPr>
        <w:pStyle w:val="B1"/>
        <w:rPr>
          <w:ins w:id="71" w:author="Apple - Naveen Palle" w:date="2025-03-25T09:11:00Z"/>
        </w:rPr>
      </w:pPr>
      <w:del w:id="72" w:author="Apple - Naveen Palle" w:date="2025-03-25T09:11:00Z">
        <w:r w:rsidRPr="00AB1EEE" w:rsidDel="00C302F7">
          <w:delText xml:space="preserve">and MCG SCell(s) change and </w:delText>
        </w:r>
      </w:del>
      <w:del w:id="73" w:author="Apple - Naveen Palle" w:date="2025-02-21T11:16:00Z">
        <w:r w:rsidRPr="00AB1EEE" w:rsidDel="00177E3D">
          <w:delText xml:space="preserve">intra-SN </w:delText>
        </w:r>
      </w:del>
      <w:del w:id="74" w:author="Apple - Naveen Palle" w:date="2025-03-25T09:11:00Z">
        <w:r w:rsidRPr="00AB1EEE" w:rsidDel="00C302F7">
          <w:delText xml:space="preserve">PSCell and SCG SCell(s) change without MN involvement. </w:delText>
        </w:r>
      </w:del>
      <w:del w:id="75"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6" w:author="Apple - Naveen Palle" w:date="2025-02-21T11:18:00Z">
        <w:r>
          <w:t>NOTE:</w:t>
        </w:r>
        <w:r w:rsidR="00BD119F">
          <w:t xml:space="preserve"> </w:t>
        </w:r>
        <w:r w:rsidR="00BD119F" w:rsidRPr="00AB1EEE">
          <w:t xml:space="preserve">LTM for simultaneous PCell and </w:t>
        </w:r>
      </w:ins>
      <w:ins w:id="77" w:author="Apple - Naveen Palle" w:date="2025-03-25T09:11:00Z">
        <w:r w:rsidR="00C302F7">
          <w:t xml:space="preserve">inter-SN </w:t>
        </w:r>
      </w:ins>
      <w:ins w:id="78" w:author="Apple - Naveen Palle" w:date="2025-02-21T11:18:00Z">
        <w:r w:rsidR="00BD119F" w:rsidRPr="00AB1EEE">
          <w:t>PSCell change is not supported.</w:t>
        </w:r>
        <w:r w:rsidR="00BD119F">
          <w:t xml:space="preserve"> Inter-gNB LTM configuration for MN and SN </w:t>
        </w:r>
      </w:ins>
      <w:ins w:id="79" w:author="Apple - Naveen Palle" w:date="2025-02-21T11:19:00Z">
        <w:r w:rsidR="00BD119F">
          <w:t>at the same time is also not supported.</w:t>
        </w:r>
      </w:ins>
      <w:ins w:id="80" w:author="Apple - Naveen Palle" w:date="2025-02-21T11:26:00Z">
        <w:r w:rsidR="006162A0">
          <w:t xml:space="preserve"> LTM </w:t>
        </w:r>
        <w:r w:rsidR="006162A0" w:rsidRPr="00AB1EEE">
          <w:t>operation with shared spectrum channel access</w:t>
        </w:r>
        <w:r w:rsidR="006162A0">
          <w:t xml:space="preserve"> is not supported.</w:t>
        </w:r>
      </w:ins>
      <w:ins w:id="81"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Heading5"/>
      </w:pPr>
      <w:bookmarkStart w:id="82" w:name="_Toc185530431"/>
      <w:r w:rsidRPr="00AB1EEE">
        <w:t>9.2.3.5.2</w:t>
      </w:r>
      <w:r w:rsidRPr="00AB1EEE">
        <w:tab/>
        <w:t>C-Plane Handling</w:t>
      </w:r>
      <w:bookmarkEnd w:id="82"/>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83" w:author="Apple - Naveen Palle" w:date="2025-01-29T11:55:00Z">
        <w:r w:rsidR="009B069B">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8.3pt;height:413.7pt;mso-width-percent:0;mso-height-percent:0;mso-width-percent:0;mso-height-percent:0">
              <v:imagedata r:id="rId20" o:title=""/>
            </v:shape>
          </w:pict>
        </w:r>
      </w:del>
      <w:ins w:id="84" w:author="Apple - Naveen Palle" w:date="2025-04-08T01:01:00Z">
        <w:r w:rsidR="000D66C9" w:rsidRPr="000D66C9">
          <w:rPr>
            <w:noProof/>
          </w:rPr>
          <w:t xml:space="preserve"> </w:t>
        </w:r>
      </w:ins>
      <w:commentRangeStart w:id="85"/>
      <w:ins w:id="86" w:author="Apple - Naveen Palle" w:date="2025-04-08T21:29:00Z">
        <w:r w:rsidR="00A46A82">
          <w:rPr>
            <w:noProof/>
            <w:lang w:val="en-US"/>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commentRangeEnd w:id="85"/>
      <w:r w:rsidR="008A2065">
        <w:rPr>
          <w:rStyle w:val="CommentReference"/>
          <w:rFonts w:ascii="Times New Roman" w:hAnsi="Times New Roman"/>
          <w:b w:val="0"/>
        </w:rPr>
        <w:commentReference w:id="85"/>
      </w:r>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7" w:author="Apple - Naveen Palle" w:date="2025-01-29T12:04:00Z"/>
        </w:rPr>
      </w:pPr>
      <w:r w:rsidRPr="00AB1EEE">
        <w:t>The procedure for LTM is as follows:</w:t>
      </w:r>
    </w:p>
    <w:p w14:paraId="749ACEC8" w14:textId="77777777" w:rsidR="00D440F2" w:rsidRDefault="00D440F2" w:rsidP="00D440F2">
      <w:pPr>
        <w:pStyle w:val="B1"/>
        <w:rPr>
          <w:ins w:id="88" w:author="Apple - Naveen Palle" w:date="2025-01-29T12:05:00Z"/>
          <w:lang w:val="en-US"/>
        </w:rPr>
      </w:pPr>
      <w:ins w:id="89" w:author="Apple - Naveen Palle" w:date="2025-01-29T12:05: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90" w:author="Apple - Naveen Palle" w:date="2025-01-29T12:05:00Z"/>
          <w:lang w:val="en-US"/>
        </w:rPr>
      </w:pPr>
      <w:ins w:id="91"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92" w:author="Apple - Naveen Palle" w:date="2025-01-29T12:05:00Z"/>
          <w:rFonts w:eastAsia="Malgun Gothic"/>
          <w:lang w:val="en-US" w:eastAsia="ko-KR"/>
        </w:rPr>
      </w:pPr>
      <w:ins w:id="93" w:author="Apple - Naveen Palle" w:date="2025-01-29T12:05:00Z">
        <w:r>
          <w:rPr>
            <w:lang w:val="en-US"/>
          </w:rPr>
          <w:t>3.</w:t>
        </w:r>
        <w:r>
          <w:tab/>
        </w:r>
        <w:r>
          <w:rPr>
            <w:lang w:val="en-US"/>
          </w:rPr>
          <w:t xml:space="preserve">The source gNB </w:t>
        </w:r>
        <w:commentRangeStart w:id="94"/>
        <w:r>
          <w:rPr>
            <w:rFonts w:eastAsia="Malgun Gothic" w:hint="eastAsia"/>
            <w:lang w:val="en-US" w:eastAsia="ko-KR"/>
          </w:rPr>
          <w:t xml:space="preserve">requests LTM </w:t>
        </w:r>
      </w:ins>
      <w:commentRangeEnd w:id="94"/>
      <w:r w:rsidR="00B43FAF">
        <w:rPr>
          <w:rStyle w:val="CommentReference"/>
        </w:rPr>
        <w:commentReference w:id="94"/>
      </w:r>
      <w:ins w:id="95" w:author="Apple - Naveen Palle" w:date="2025-01-29T12:05:00Z">
        <w:r>
          <w:rPr>
            <w:rFonts w:eastAsia="Malgun Gothic" w:hint="eastAsia"/>
            <w:lang w:val="en-US" w:eastAsia="ko-KR"/>
          </w:rPr>
          <w:t xml:space="preserve">for one or more candidate cells </w:t>
        </w:r>
        <w:r>
          <w:rPr>
            <w:rFonts w:eastAsia="Malgun Gothic"/>
            <w:lang w:val="en-US" w:eastAsia="ko-KR"/>
          </w:rPr>
          <w:t>belonging</w:t>
        </w:r>
        <w:r>
          <w:rPr>
            <w:rFonts w:eastAsia="Malgun Gothic" w:hint="eastAsia"/>
            <w:lang w:val="en-US" w:eastAsia="ko-KR"/>
          </w:rPr>
          <w:t xml:space="preserve"> to </w:t>
        </w:r>
      </w:ins>
      <w:ins w:id="96" w:author="Apple - Naveen Palle" w:date="2025-01-29T12:31:00Z">
        <w:r w:rsidR="00902F09">
          <w:rPr>
            <w:rFonts w:eastAsia="Malgun Gothic"/>
            <w:lang w:val="en-US" w:eastAsia="ko-KR"/>
          </w:rPr>
          <w:t xml:space="preserve">the source gNB and/or </w:t>
        </w:r>
      </w:ins>
      <w:ins w:id="97" w:author="Apple - Naveen Palle" w:date="2025-01-29T12:05:00Z">
        <w:r>
          <w:rPr>
            <w:rFonts w:eastAsia="Malgun Gothic" w:hint="eastAsia"/>
            <w:lang w:val="en-US" w:eastAsia="ko-KR"/>
          </w:rPr>
          <w:t xml:space="preserve">one or more candidate gNB(s). </w:t>
        </w:r>
      </w:ins>
      <w:ins w:id="98" w:author="Apple - Naveen Palle" w:date="2025-01-29T12:34:00Z">
        <w:r w:rsidR="00902F09">
          <w:rPr>
            <w:rFonts w:eastAsia="Malgun Gothic"/>
            <w:lang w:val="en-US" w:eastAsia="ko-KR"/>
          </w:rPr>
          <w:t>For inter-gNB LTM, t</w:t>
        </w:r>
      </w:ins>
      <w:ins w:id="99"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100" w:author="Apple - Naveen Palle" w:date="2025-03-24T09:50:00Z">
        <w:r w:rsidR="00DA26A4">
          <w:rPr>
            <w:rFonts w:eastAsia="Malgun Gothic"/>
            <w:lang w:val="en-US" w:eastAsia="ko-KR"/>
          </w:rPr>
          <w:t>.</w:t>
        </w:r>
      </w:ins>
      <w:ins w:id="101" w:author="Apple - Naveen Palle" w:date="2025-01-29T12:05:00Z">
        <w:r>
          <w:rPr>
            <w:rFonts w:eastAsia="Malgun Gothic"/>
            <w:lang w:val="en-US" w:eastAsia="ko-KR"/>
          </w:rPr>
          <w:t xml:space="preserve"> </w:t>
        </w:r>
      </w:ins>
      <w:ins w:id="102" w:author="Apple - Naveen Palle" w:date="2025-01-29T12:37:00Z">
        <w:r w:rsidR="006321D4">
          <w:rPr>
            <w:rFonts w:eastAsia="Malgun Gothic"/>
            <w:lang w:val="en-US" w:eastAsia="ko-KR"/>
          </w:rPr>
          <w:t>For both intra and inter-gNB LTM, t</w:t>
        </w:r>
      </w:ins>
      <w:ins w:id="103" w:author="Apple - Naveen Palle" w:date="2025-01-29T12:05:00Z">
        <w:r>
          <w:rPr>
            <w:rFonts w:eastAsia="Malgun Gothic"/>
            <w:lang w:val="en-US" w:eastAsia="ko-KR"/>
          </w:rPr>
          <w:t>he source gNB may request the candidate</w:t>
        </w:r>
      </w:ins>
      <w:ins w:id="104" w:author="Apple - Naveen Palle" w:date="2025-01-29T12:32:00Z">
        <w:r w:rsidR="00902F09">
          <w:rPr>
            <w:rFonts w:eastAsia="Malgun Gothic"/>
            <w:lang w:val="en-US" w:eastAsia="ko-KR"/>
          </w:rPr>
          <w:t xml:space="preserve"> cell(s)/</w:t>
        </w:r>
      </w:ins>
      <w:ins w:id="105" w:author="Apple - Naveen Palle" w:date="2025-01-29T12:05:00Z">
        <w:r>
          <w:rPr>
            <w:rFonts w:eastAsia="Malgun Gothic"/>
            <w:lang w:val="en-US" w:eastAsia="ko-KR"/>
          </w:rPr>
          <w:t xml:space="preserve">gNB(s) to provide </w:t>
        </w:r>
        <w:commentRangeStart w:id="106"/>
        <w:r>
          <w:rPr>
            <w:rFonts w:eastAsia="Malgun Gothic"/>
            <w:lang w:val="en-US" w:eastAsia="ko-KR"/>
          </w:rPr>
          <w:t xml:space="preserve">the </w:t>
        </w:r>
        <w:commentRangeStart w:id="107"/>
        <w:commentRangeStart w:id="108"/>
        <w:r>
          <w:rPr>
            <w:rFonts w:eastAsia="Malgun Gothic"/>
            <w:lang w:val="en-US" w:eastAsia="ko-KR"/>
          </w:rPr>
          <w:t>CSI</w:t>
        </w:r>
      </w:ins>
      <w:ins w:id="109" w:author="Apple - Naveen Palle" w:date="2025-03-24T09:46:00Z">
        <w:r w:rsidR="00B867A6">
          <w:rPr>
            <w:rFonts w:eastAsia="Malgun Gothic"/>
            <w:lang w:val="en-US" w:eastAsia="ko-KR"/>
          </w:rPr>
          <w:t xml:space="preserve"> </w:t>
        </w:r>
      </w:ins>
      <w:commentRangeEnd w:id="106"/>
      <w:r w:rsidR="00B43FAF">
        <w:rPr>
          <w:rStyle w:val="CommentReference"/>
        </w:rPr>
        <w:commentReference w:id="106"/>
      </w:r>
      <w:commentRangeEnd w:id="107"/>
      <w:r w:rsidR="007522D7">
        <w:rPr>
          <w:rStyle w:val="CommentReference"/>
        </w:rPr>
        <w:commentReference w:id="107"/>
      </w:r>
      <w:commentRangeEnd w:id="108"/>
      <w:r w:rsidR="008A2065">
        <w:rPr>
          <w:rStyle w:val="CommentReference"/>
        </w:rPr>
        <w:commentReference w:id="108"/>
      </w:r>
      <w:ins w:id="110" w:author="Apple - Naveen Palle" w:date="2025-03-24T09:46:00Z">
        <w:r w:rsidR="00B867A6">
          <w:rPr>
            <w:rFonts w:eastAsia="Malgun Gothic"/>
            <w:lang w:val="en-US" w:eastAsia="ko-KR"/>
          </w:rPr>
          <w:t>resource configuration</w:t>
        </w:r>
        <w:commentRangeStart w:id="111"/>
        <w:r w:rsidR="00B867A6">
          <w:rPr>
            <w:rFonts w:eastAsia="Malgun Gothic"/>
            <w:lang w:val="en-US" w:eastAsia="ko-KR"/>
          </w:rPr>
          <w:t xml:space="preserve"> </w:t>
        </w:r>
      </w:ins>
      <w:commentRangeEnd w:id="111"/>
      <w:r w:rsidR="00CD7952">
        <w:rPr>
          <w:rStyle w:val="CommentReference"/>
        </w:rPr>
        <w:commentReference w:id="111"/>
      </w:r>
      <w:ins w:id="112"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113" w:author="Apple - Naveen Palle" w:date="2025-01-29T12:05:00Z"/>
          <w:rFonts w:eastAsia="Malgun Gothic"/>
          <w:lang w:eastAsia="ko-KR"/>
        </w:rPr>
      </w:pPr>
      <w:ins w:id="114"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15" w:author="Apple - Naveen Palle" w:date="2025-01-29T12:33:00Z">
        <w:r w:rsidR="00902F09">
          <w:t>cells(s)/</w:t>
        </w:r>
      </w:ins>
      <w:ins w:id="116"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17" w:author="Apple - Naveen Palle" w:date="2025-01-29T12:05:00Z"/>
          <w:szCs w:val="22"/>
          <w:lang w:val="en-US"/>
        </w:rPr>
      </w:pPr>
      <w:ins w:id="118"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19" w:author="Apple - Naveen Palle" w:date="2025-01-29T12:38:00Z">
        <w:r w:rsidR="006321D4">
          <w:rPr>
            <w:rFonts w:eastAsia="Malgun Gothic"/>
            <w:lang w:eastAsia="ko-KR"/>
          </w:rPr>
          <w:t xml:space="preserve">and provides </w:t>
        </w:r>
      </w:ins>
      <w:ins w:id="120" w:author="Apple - Naveen Palle" w:date="2025-01-29T12:05:00Z">
        <w:r>
          <w:rPr>
            <w:rFonts w:eastAsia="Malgun Gothic" w:hint="eastAsia"/>
            <w:lang w:eastAsia="ko-KR"/>
          </w:rPr>
          <w:t>the LTM configuration(s)</w:t>
        </w:r>
      </w:ins>
      <w:ins w:id="121" w:author="Apple - Naveen Palle" w:date="2025-01-29T12:38:00Z">
        <w:r w:rsidR="006321D4">
          <w:rPr>
            <w:rFonts w:eastAsia="Malgun Gothic"/>
            <w:lang w:eastAsia="ko-KR"/>
          </w:rPr>
          <w:t xml:space="preserve"> to the source gNB.</w:t>
        </w:r>
      </w:ins>
      <w:ins w:id="122" w:author="Apple - Naveen Palle" w:date="2025-01-29T12:05:00Z">
        <w:r>
          <w:rPr>
            <w:rFonts w:eastAsia="Malgun Gothic" w:hint="eastAsia"/>
            <w:lang w:eastAsia="ko-KR"/>
          </w:rPr>
          <w:t xml:space="preserve"> </w:t>
        </w:r>
      </w:ins>
      <w:ins w:id="123" w:author="Apple - Naveen Palle" w:date="2025-01-29T12:38:00Z">
        <w:r w:rsidR="006321D4">
          <w:rPr>
            <w:rFonts w:eastAsia="Malgun Gothic"/>
            <w:lang w:eastAsia="ko-KR"/>
          </w:rPr>
          <w:t xml:space="preserve">For </w:t>
        </w:r>
      </w:ins>
      <w:ins w:id="124" w:author="Apple - Naveen Palle" w:date="2025-01-29T12:05:00Z">
        <w:r>
          <w:rPr>
            <w:rFonts w:eastAsia="Malgun Gothic" w:hint="eastAsia"/>
            <w:lang w:eastAsia="ko-KR"/>
          </w:rPr>
          <w:t xml:space="preserve">inter-gNB </w:t>
        </w:r>
      </w:ins>
      <w:ins w:id="125" w:author="Apple - Naveen Palle" w:date="2025-01-29T12:38:00Z">
        <w:r w:rsidR="006321D4">
          <w:rPr>
            <w:rFonts w:eastAsia="Malgun Gothic"/>
            <w:lang w:eastAsia="ko-KR"/>
          </w:rPr>
          <w:t xml:space="preserve">LTM, the candidate gNB(s) </w:t>
        </w:r>
      </w:ins>
      <w:ins w:id="126" w:author="Apple - Naveen Palle" w:date="2025-01-29T12:05:00Z">
        <w:r>
          <w:rPr>
            <w:rFonts w:eastAsia="Malgun Gothic" w:hint="eastAsia"/>
            <w:lang w:eastAsia="ko-KR"/>
          </w:rPr>
          <w:t>respon</w:t>
        </w:r>
      </w:ins>
      <w:ins w:id="127" w:author="Apple - Naveen Palle" w:date="2025-01-29T12:39:00Z">
        <w:r w:rsidR="006321D4">
          <w:rPr>
            <w:rFonts w:eastAsia="Malgun Gothic"/>
            <w:lang w:eastAsia="ko-KR"/>
          </w:rPr>
          <w:t>d(s)</w:t>
        </w:r>
      </w:ins>
      <w:ins w:id="128" w:author="Apple - Naveen Palle" w:date="2025-01-29T12:05:00Z">
        <w:r>
          <w:rPr>
            <w:rFonts w:eastAsia="Malgun Gothic" w:hint="eastAsia"/>
            <w:lang w:eastAsia="ko-KR"/>
          </w:rPr>
          <w:t xml:space="preserve"> (</w:t>
        </w:r>
      </w:ins>
      <w:ins w:id="129" w:author="Apple - Naveen Palle" w:date="2025-01-29T12:39:00Z">
        <w:r w:rsidR="006321D4">
          <w:rPr>
            <w:rFonts w:eastAsia="Malgun Gothic"/>
            <w:lang w:eastAsia="ko-KR"/>
          </w:rPr>
          <w:t xml:space="preserve">with </w:t>
        </w:r>
      </w:ins>
      <w:ins w:id="130"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31" w:author="Apple - Naveen Palle" w:date="2025-01-29T12:39:00Z">
        <w:r w:rsidR="007F0054">
          <w:rPr>
            <w:szCs w:val="22"/>
            <w:lang w:val="en-US"/>
          </w:rPr>
          <w:t xml:space="preserve">For both intra and inter-gNB LTM, </w:t>
        </w:r>
      </w:ins>
      <w:ins w:id="132" w:author="Apple - Naveen Palle" w:date="2025-03-24T09:52:00Z">
        <w:r w:rsidR="000275E4">
          <w:rPr>
            <w:szCs w:val="22"/>
            <w:lang w:val="en-US"/>
          </w:rPr>
          <w:t>the</w:t>
        </w:r>
      </w:ins>
      <w:ins w:id="133" w:author="Apple - Naveen Palle" w:date="2025-01-29T12:05:00Z">
        <w:r>
          <w:rPr>
            <w:szCs w:val="22"/>
            <w:lang w:val="en-US"/>
          </w:rPr>
          <w:t xml:space="preserve"> </w:t>
        </w:r>
        <w:r>
          <w:t xml:space="preserve">candidate may also include </w:t>
        </w:r>
      </w:ins>
      <w:ins w:id="134" w:author="Apple - Naveen Palle" w:date="2025-03-24T09:54:00Z">
        <w:r w:rsidR="001C7A53">
          <w:t xml:space="preserve">additional </w:t>
        </w:r>
      </w:ins>
      <w:ins w:id="135" w:author="Apple - Naveen Palle" w:date="2025-03-24T09:55:00Z">
        <w:r w:rsidR="001C7A53">
          <w:t>information</w:t>
        </w:r>
      </w:ins>
      <w:ins w:id="136" w:author="Apple - Naveen Palle" w:date="2025-03-24T09:54:00Z">
        <w:r w:rsidR="001C7A53">
          <w:t xml:space="preserve"> </w:t>
        </w:r>
      </w:ins>
      <w:ins w:id="137" w:author="Apple - Naveen Palle" w:date="2025-03-27T16:05:00Z">
        <w:r w:rsidR="00192D2B">
          <w:t>related to</w:t>
        </w:r>
      </w:ins>
      <w:ins w:id="138" w:author="Apple - Naveen Palle" w:date="2025-03-24T09:54:00Z">
        <w:r w:rsidR="001C7A53">
          <w:t xml:space="preserve"> </w:t>
        </w:r>
      </w:ins>
      <w:ins w:id="139" w:author="Apple - Naveen Palle" w:date="2025-01-29T12:05:00Z">
        <w:r>
          <w:t>the</w:t>
        </w:r>
      </w:ins>
      <w:ins w:id="140" w:author="Apple - Naveen Palle" w:date="2025-03-24T09:54:00Z">
        <w:r w:rsidR="001C7A53">
          <w:t xml:space="preserve"> CSI configuration</w:t>
        </w:r>
      </w:ins>
      <w:ins w:id="141" w:author="Apple - Naveen Palle" w:date="2025-03-24T09:55:00Z">
        <w:r w:rsidR="001C7A53">
          <w:t xml:space="preserve"> and early sync information.</w:t>
        </w:r>
      </w:ins>
      <w:ins w:id="142" w:author="Apple - Naveen Palle" w:date="2025-03-24T09:54:00Z">
        <w:r w:rsidR="001C7A53">
          <w:t xml:space="preserve"> </w:t>
        </w:r>
      </w:ins>
      <w:ins w:id="143" w:author="Apple - Naveen Palle" w:date="2025-01-29T12:05:00Z">
        <w:r>
          <w:t xml:space="preserve"> </w:t>
        </w:r>
      </w:ins>
    </w:p>
    <w:p w14:paraId="7962CC02" w14:textId="3EEA0B0F" w:rsidR="00D440F2" w:rsidRDefault="00D440F2" w:rsidP="00D440F2">
      <w:pPr>
        <w:pStyle w:val="B1"/>
        <w:rPr>
          <w:ins w:id="144" w:author="Apple - Naveen Palle" w:date="2025-01-29T12:05:00Z"/>
          <w:rFonts w:eastAsia="Malgun Gothic"/>
          <w:szCs w:val="22"/>
          <w:lang w:val="en-US" w:eastAsia="ko-KR"/>
        </w:rPr>
      </w:pPr>
      <w:ins w:id="145"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46" w:author="Apple - Naveen Palle" w:date="2025-01-29T12:05:00Z"/>
          <w:szCs w:val="22"/>
          <w:lang w:val="en-US"/>
        </w:rPr>
      </w:pPr>
      <w:ins w:id="147"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48" w:author="Apple - Naveen Palle" w:date="2025-01-29T12:05:00Z"/>
          <w:rFonts w:eastAsia="SimSun"/>
          <w:i/>
        </w:rPr>
      </w:pPr>
      <w:ins w:id="149" w:author="Apple - Naveen Palle" w:date="2025-01-29T12:05:00Z">
        <w:r>
          <w:rPr>
            <w:rFonts w:eastAsia="SimSun"/>
            <w:i/>
          </w:rPr>
          <w:t>Editor’s Note: FFS on whether step 6 and 7 are mandatory or optional.</w:t>
        </w:r>
      </w:ins>
    </w:p>
    <w:p w14:paraId="3C68C915" w14:textId="77777777" w:rsidR="00D440F2" w:rsidRDefault="00D440F2" w:rsidP="00D440F2">
      <w:pPr>
        <w:pStyle w:val="B1"/>
        <w:rPr>
          <w:ins w:id="150" w:author="Apple - Naveen Palle" w:date="2025-01-29T12:05:00Z"/>
        </w:rPr>
      </w:pPr>
      <w:ins w:id="151" w:author="Apple - Naveen Palle" w:date="2025-01-29T12:05:00Z">
        <w:r>
          <w:t>8.</w:t>
        </w:r>
        <w:r>
          <w:tab/>
          <w:t xml:space="preserve">The source gNB sends an </w:t>
        </w:r>
        <w:r>
          <w:rPr>
            <w:i/>
          </w:rPr>
          <w:t>RRCReconfiguration</w:t>
        </w:r>
        <w:r>
          <w:t xml:space="preserve"> message to the UE.</w:t>
        </w:r>
      </w:ins>
    </w:p>
    <w:p w14:paraId="1AF711F5" w14:textId="77777777" w:rsidR="00D440F2" w:rsidRDefault="00D440F2" w:rsidP="00D440F2">
      <w:pPr>
        <w:pStyle w:val="B1"/>
        <w:rPr>
          <w:ins w:id="152" w:author="Apple - Naveen Palle" w:date="2025-01-29T12:05:00Z"/>
        </w:rPr>
      </w:pPr>
      <w:ins w:id="153"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p>
    <w:p w14:paraId="1378A9FD" w14:textId="37F5FE26" w:rsidR="00D440F2" w:rsidRDefault="00D440F2" w:rsidP="00D440F2">
      <w:pPr>
        <w:pStyle w:val="B1"/>
        <w:rPr>
          <w:ins w:id="154" w:author="Apple - Naveen Palle" w:date="2025-01-29T12:05:00Z"/>
        </w:rPr>
      </w:pPr>
      <w:ins w:id="155" w:author="Apple - Naveen Palle" w:date="2025-01-29T12:05:00Z">
        <w:r>
          <w:t>9a</w:t>
        </w:r>
        <w:r>
          <w:tab/>
          <w:t>If early data forwarding is applied, the source gNB sends the EARLY STATUS TRANSFER message</w:t>
        </w:r>
      </w:ins>
      <w:ins w:id="156" w:author="Apple - Naveen Palle" w:date="2025-03-24T10:00:00Z">
        <w:r w:rsidR="001C7A53">
          <w:t xml:space="preserve"> to the candidate gNB(s)</w:t>
        </w:r>
      </w:ins>
      <w:ins w:id="157" w:author="Apple - Naveen Palle" w:date="2025-01-29T12:05:00Z">
        <w:r>
          <w:t>.</w:t>
        </w:r>
      </w:ins>
    </w:p>
    <w:p w14:paraId="171E1B6A" w14:textId="4CF2498A" w:rsidR="00D440F2" w:rsidRDefault="00D440F2" w:rsidP="00D440F2">
      <w:pPr>
        <w:pStyle w:val="B1"/>
        <w:rPr>
          <w:ins w:id="158" w:author="Apple - Naveen Palle" w:date="2025-01-29T12:05:00Z"/>
          <w:lang w:val="en-US"/>
        </w:rPr>
      </w:pPr>
      <w:ins w:id="159"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60" w:author="Apple - Naveen Palle" w:date="2025-01-29T12:44:00Z">
        <w:r w:rsidR="007F0054">
          <w:rPr>
            <w:lang w:val="en-US" w:eastAsia="ja-JP"/>
          </w:rPr>
          <w:t xml:space="preserve">DL and UL </w:t>
        </w:r>
      </w:ins>
      <w:ins w:id="161"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62" w:author="Apple - Naveen Palle" w:date="2025-01-29T12:44:00Z">
        <w:r w:rsidR="007F0054" w:rsidRPr="000C68CE">
          <w:t xml:space="preserve">The </w:t>
        </w:r>
      </w:ins>
      <w:ins w:id="163" w:author="Apple - Naveen Palle" w:date="2025-03-24T10:01:00Z">
        <w:r w:rsidR="002B5899">
          <w:t>source gNB may activate or deac</w:t>
        </w:r>
      </w:ins>
      <w:ins w:id="164" w:author="Apple - Naveen Palle" w:date="2025-03-24T10:02:00Z">
        <w:r w:rsidR="002B5899">
          <w:t>tivate the TCI states of the candidate LTM cells.</w:t>
        </w:r>
        <w:r w:rsidR="002B5899" w:rsidDel="002B5899">
          <w:rPr>
            <w:rStyle w:val="CommentReference"/>
          </w:rPr>
          <w:t xml:space="preserve"> </w:t>
        </w:r>
      </w:ins>
      <w:commentRangeStart w:id="165"/>
      <w:commentRangeStart w:id="166"/>
      <w:ins w:id="167" w:author="Apple - Naveen Palle" w:date="2025-01-29T12:45:00Z">
        <w:r w:rsidR="00747FEA">
          <w:t xml:space="preserve"> </w:t>
        </w:r>
      </w:ins>
      <w:commentRangeEnd w:id="165"/>
      <w:r w:rsidR="002E2872">
        <w:rPr>
          <w:rStyle w:val="CommentReference"/>
        </w:rPr>
        <w:commentReference w:id="165"/>
      </w:r>
      <w:commentRangeEnd w:id="166"/>
      <w:r w:rsidR="00FF4A41">
        <w:rPr>
          <w:rStyle w:val="CommentReference"/>
        </w:rPr>
        <w:commentReference w:id="166"/>
      </w:r>
      <w:ins w:id="168" w:author="Apple - Naveen Palle" w:date="2025-01-29T12:45:00Z">
        <w:r w:rsidR="00747FEA" w:rsidRPr="000C68CE">
          <w:t xml:space="preserve">The UE may </w:t>
        </w:r>
        <w:commentRangeStart w:id="169"/>
        <w:r w:rsidR="00747FEA" w:rsidRPr="000C68CE">
          <w:t>perform</w:t>
        </w:r>
      </w:ins>
      <w:commentRangeEnd w:id="169"/>
      <w:r w:rsidR="00FF4A41">
        <w:rPr>
          <w:rStyle w:val="CommentReference"/>
        </w:rPr>
        <w:commentReference w:id="169"/>
      </w:r>
      <w:ins w:id="170" w:author="Apple - Naveen Palle" w:date="2025-01-29T12:45:00Z">
        <w:r w:rsidR="00747FEA" w:rsidRPr="000C68CE">
          <w:t xml:space="preserve"> UL synchronization with LTM candidate cell(s), by using UE-based TA measurement, </w:t>
        </w:r>
        <w:commentRangeStart w:id="171"/>
        <w:r w:rsidR="00747FEA" w:rsidRPr="000C68CE">
          <w:t>if configured</w:t>
        </w:r>
      </w:ins>
      <w:commentRangeEnd w:id="171"/>
      <w:r w:rsidR="00FF4A41">
        <w:rPr>
          <w:rStyle w:val="CommentReference"/>
        </w:rPr>
        <w:commentReference w:id="171"/>
      </w:r>
      <w:ins w:id="172" w:author="Apple - Naveen Palle" w:date="2025-01-29T12:45:00Z">
        <w:r w:rsidR="00747FEA" w:rsidRPr="000C68CE">
          <w:t xml:space="preserve">, </w:t>
        </w:r>
        <w:commentRangeStart w:id="173"/>
        <w:r w:rsidR="00747FEA" w:rsidRPr="000C68CE">
          <w:t xml:space="preserve">and/or </w:t>
        </w:r>
      </w:ins>
      <w:commentRangeEnd w:id="173"/>
      <w:r w:rsidR="00FF4A41">
        <w:rPr>
          <w:rStyle w:val="CommentReference"/>
        </w:rPr>
        <w:commentReference w:id="173"/>
      </w:r>
      <w:ins w:id="174" w:author="Apple - Naveen Palle" w:date="2025-01-29T12:45:00Z">
        <w:r w:rsidR="00747FEA" w:rsidRPr="000C68CE">
          <w:t xml:space="preserve">by transmitting a preamble towards the candidate cell, as triggered by the </w:t>
        </w:r>
        <w:r w:rsidR="00747FEA">
          <w:t xml:space="preserve">source </w:t>
        </w:r>
        <w:r w:rsidR="00747FEA" w:rsidRPr="000C68CE">
          <w:t>gNB.</w:t>
        </w:r>
      </w:ins>
      <w:ins w:id="175" w:author="Apple - Naveen Palle" w:date="2025-03-24T17:43:00Z">
        <w:r w:rsidR="007A597D">
          <w:t xml:space="preserve"> </w:t>
        </w:r>
      </w:ins>
      <w:ins w:id="176" w:author="Apple - Naveen Palle" w:date="2025-03-24T17:44:00Z">
        <w:r w:rsidR="007A597D">
          <w:t xml:space="preserve">With </w:t>
        </w:r>
      </w:ins>
      <w:ins w:id="177" w:author="Apple - Naveen Palle" w:date="2025-03-24T17:45:00Z">
        <w:r w:rsidR="007A597D">
          <w:t xml:space="preserve">a </w:t>
        </w:r>
      </w:ins>
      <w:ins w:id="178" w:author="Apple - Naveen Palle" w:date="2025-03-24T17:43:00Z">
        <w:r w:rsidR="007A597D">
          <w:t>NW t</w:t>
        </w:r>
      </w:ins>
      <w:ins w:id="179" w:author="Apple - Naveen Palle" w:date="2025-03-24T17:44:00Z">
        <w:r w:rsidR="007A597D">
          <w:t xml:space="preserve">riggered UL synchronization, </w:t>
        </w:r>
      </w:ins>
      <w:ins w:id="180" w:author="Apple - Naveen Palle" w:date="2025-03-24T17:45:00Z">
        <w:r w:rsidR="007A597D">
          <w:t xml:space="preserve">a </w:t>
        </w:r>
      </w:ins>
      <w:ins w:id="181" w:author="Apple - Naveen Palle" w:date="2025-03-24T17:44:00Z">
        <w:r w:rsidR="007A597D">
          <w:t>PDCCH</w:t>
        </w:r>
      </w:ins>
      <w:ins w:id="182" w:author="Apple - Naveen Palle" w:date="2025-03-24T17:46:00Z">
        <w:r w:rsidR="007A597D">
          <w:t xml:space="preserve"> order</w:t>
        </w:r>
      </w:ins>
      <w:ins w:id="183" w:author="Apple - Naveen Palle" w:date="2025-03-24T17:44:00Z">
        <w:r w:rsidR="007A597D">
          <w:t xml:space="preserve"> </w:t>
        </w:r>
      </w:ins>
      <w:ins w:id="184" w:author="Apple - Naveen Palle" w:date="2025-03-24T17:45:00Z">
        <w:r w:rsidR="007A597D">
          <w:t xml:space="preserve">is received from the source cell to trigger CFRA to a candidate cell, </w:t>
        </w:r>
      </w:ins>
      <w:ins w:id="185"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86" w:author="Apple - Naveen Palle" w:date="2025-01-29T12:45:00Z">
        <w:r w:rsidR="00747FEA" w:rsidRPr="000C68CE">
          <w:t xml:space="preserve"> </w:t>
        </w:r>
        <w:commentRangeStart w:id="187"/>
        <w:r w:rsidR="00747FEA" w:rsidRPr="000C68CE">
          <w:t xml:space="preserve">In order to minimize the data interruption </w:t>
        </w:r>
      </w:ins>
      <w:ins w:id="188" w:author="Apple - Naveen Palle" w:date="2025-03-24T17:48:00Z">
        <w:r w:rsidR="007A597D">
          <w:t>on</w:t>
        </w:r>
      </w:ins>
      <w:ins w:id="189" w:author="Apple - Naveen Palle" w:date="2025-01-29T12:45:00Z">
        <w:r w:rsidR="00747FEA" w:rsidRPr="000C68CE">
          <w:t xml:space="preserve"> the source cell due to CFRA towards the</w:t>
        </w:r>
      </w:ins>
      <w:ins w:id="190" w:author="Apple - Naveen Palle" w:date="2025-03-24T17:48:00Z">
        <w:r w:rsidR="007A597D">
          <w:t xml:space="preserve"> indicated</w:t>
        </w:r>
      </w:ins>
      <w:ins w:id="191" w:author="Apple - Naveen Palle" w:date="2025-01-29T12:45:00Z">
        <w:r w:rsidR="00747FEA" w:rsidRPr="000C68CE">
          <w:t xml:space="preserve"> candidate cell(s)</w:t>
        </w:r>
      </w:ins>
      <w:commentRangeEnd w:id="187"/>
      <w:r w:rsidR="008727D3">
        <w:rPr>
          <w:rStyle w:val="CommentReference"/>
        </w:rPr>
        <w:commentReference w:id="187"/>
      </w:r>
      <w:ins w:id="192" w:author="Apple - Naveen Palle" w:date="2025-01-29T12:45:00Z">
        <w:r w:rsidR="00747FEA" w:rsidRPr="000C68CE">
          <w:t>, the UE does not receive random access response from the network for the purpose of TA value acquisition</w:t>
        </w:r>
      </w:ins>
      <w:ins w:id="193" w:author="Apple - Naveen Palle" w:date="2025-01-29T12:48:00Z">
        <w:r w:rsidR="00747FEA">
          <w:t>.</w:t>
        </w:r>
      </w:ins>
      <w:ins w:id="194" w:author="Apple - Naveen Palle" w:date="2025-01-29T12:45:00Z">
        <w:r w:rsidR="00747FEA" w:rsidRPr="000C68CE">
          <w:t xml:space="preserve"> </w:t>
        </w:r>
      </w:ins>
      <w:ins w:id="195"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96" w:author="Apple - Naveen Palle" w:date="2025-03-24T17:49:00Z">
        <w:r w:rsidR="007A597D">
          <w:rPr>
            <w:lang w:val="en-US" w:eastAsia="ja-JP"/>
          </w:rPr>
          <w:t>instead</w:t>
        </w:r>
      </w:ins>
      <w:ins w:id="197" w:author="Apple - Naveen Palle" w:date="2025-01-29T12:05:00Z">
        <w:r w:rsidRPr="64807F06">
          <w:rPr>
            <w:lang w:val="en-US"/>
          </w:rPr>
          <w:t>.</w:t>
        </w:r>
      </w:ins>
    </w:p>
    <w:p w14:paraId="790E7670" w14:textId="01E19ED2" w:rsidR="00D440F2" w:rsidRDefault="00D440F2" w:rsidP="00D440F2">
      <w:pPr>
        <w:pStyle w:val="EditorsNote"/>
        <w:rPr>
          <w:ins w:id="198" w:author="Apple - Naveen Palle" w:date="2025-01-29T12:05:00Z"/>
          <w:rFonts w:eastAsia="SimSun"/>
          <w:i/>
        </w:rPr>
      </w:pPr>
      <w:bookmarkStart w:id="199" w:name="OLE_LINK14"/>
      <w:ins w:id="200" w:author="Apple - Naveen Palle" w:date="2025-01-29T12:05:00Z">
        <w:r>
          <w:rPr>
            <w:rFonts w:eastAsia="SimSun"/>
            <w:i/>
          </w:rPr>
          <w:t>Editor’s Note:</w:t>
        </w:r>
        <w:bookmarkEnd w:id="199"/>
        <w:r>
          <w:rPr>
            <w:rFonts w:eastAsia="SimSun"/>
            <w:i/>
          </w:rPr>
          <w:t xml:space="preserve"> </w:t>
        </w:r>
      </w:ins>
      <w:ins w:id="201" w:author="Apple - Naveen Palle" w:date="2025-01-29T12:49:00Z">
        <w:r w:rsidR="00822E91">
          <w:rPr>
            <w:rFonts w:eastAsia="SimSun"/>
            <w:i/>
          </w:rPr>
          <w:t>Further d</w:t>
        </w:r>
      </w:ins>
      <w:ins w:id="202" w:author="Apple - Naveen Palle" w:date="2025-01-29T12:05:00Z">
        <w:r>
          <w:rPr>
            <w:rFonts w:eastAsia="SimSun"/>
            <w:i/>
          </w:rPr>
          <w:t>etails are FFS on step 10/11.</w:t>
        </w:r>
      </w:ins>
    </w:p>
    <w:p w14:paraId="3AE2AB16" w14:textId="77777777" w:rsidR="00D440F2" w:rsidRDefault="00D440F2" w:rsidP="00D440F2">
      <w:pPr>
        <w:pStyle w:val="B1"/>
        <w:rPr>
          <w:ins w:id="203" w:author="Apple - Naveen Palle" w:date="2025-01-29T12:05:00Z"/>
        </w:rPr>
      </w:pPr>
      <w:ins w:id="204"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205"/>
        <w:r>
          <w:t>gNB</w:t>
        </w:r>
      </w:ins>
      <w:commentRangeEnd w:id="205"/>
      <w:r w:rsidR="00E90FFD">
        <w:rPr>
          <w:rStyle w:val="CommentReference"/>
        </w:rPr>
        <w:commentReference w:id="205"/>
      </w:r>
      <w:ins w:id="206"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207" w:author="Apple - Naveen Palle" w:date="2025-01-29T12:05:00Z"/>
        </w:rPr>
      </w:pPr>
      <w:ins w:id="208" w:author="Apple - Naveen Palle" w:date="2025-01-29T12:05:00Z">
        <w:r>
          <w:t>13.</w:t>
        </w:r>
        <w:r>
          <w:tab/>
          <w:t xml:space="preserve">The source gNB </w:t>
        </w:r>
        <w:r>
          <w:rPr>
            <w:lang w:val="en-US"/>
          </w:rPr>
          <w:t>determines to initiate LTM</w:t>
        </w:r>
        <w:r>
          <w:t>.</w:t>
        </w:r>
      </w:ins>
      <w:ins w:id="209" w:author="Apple - Naveen Palle" w:date="2025-03-24T10:13:00Z">
        <w:r w:rsidR="00ED784B">
          <w:t xml:space="preserve"> L3 measurement</w:t>
        </w:r>
        <w:r w:rsidR="00113517">
          <w:t xml:space="preserve"> can also be used to determine this step.</w:t>
        </w:r>
      </w:ins>
    </w:p>
    <w:p w14:paraId="7E85F3A2" w14:textId="1E96210C" w:rsidR="00D440F2" w:rsidRDefault="00D440F2" w:rsidP="00D440F2">
      <w:pPr>
        <w:pStyle w:val="B1"/>
        <w:rPr>
          <w:ins w:id="210" w:author="Apple - Naveen Palle" w:date="2025-01-29T12:50:00Z"/>
        </w:rPr>
      </w:pPr>
      <w:ins w:id="211" w:author="Apple - Naveen Palle" w:date="2025-01-29T12:05:00Z">
        <w:r>
          <w:t>14.</w:t>
        </w:r>
        <w:r>
          <w:tab/>
          <w:t xml:space="preserve">The </w:t>
        </w:r>
        <w:bookmarkStart w:id="212" w:name="OLE_LINK1"/>
        <w:r>
          <w:rPr>
            <w:rFonts w:eastAsia="Malgun Gothic" w:hint="eastAsia"/>
            <w:lang w:eastAsia="ko-KR"/>
          </w:rPr>
          <w:t xml:space="preserve">source </w:t>
        </w:r>
        <w:r>
          <w:t>gNB decides to execute cell switch</w:t>
        </w:r>
        <w:bookmarkEnd w:id="212"/>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213" w:author="Apple - Naveen Palle" w:date="2025-03-24T10:18:00Z">
        <w:r w:rsidR="00113517">
          <w:t xml:space="preserve"> TA </w:t>
        </w:r>
      </w:ins>
      <w:ins w:id="214" w:author="Apple - Naveen Palle" w:date="2025-01-29T12:05:00Z">
        <w:r>
          <w:t xml:space="preserve">command for the target cell. </w:t>
        </w:r>
      </w:ins>
      <w:commentRangeStart w:id="215"/>
      <w:commentRangeStart w:id="216"/>
      <w:commentRangeStart w:id="217"/>
      <w:commentRangeStart w:id="218"/>
      <w:ins w:id="219" w:author="Apple - Naveen Palle" w:date="2025-04-17T04:07:00Z">
        <w:r w:rsidR="006418FC">
          <w:t>In case of a security context change</w:t>
        </w:r>
      </w:ins>
      <w:commentRangeEnd w:id="215"/>
      <w:r w:rsidR="00C245DC">
        <w:rPr>
          <w:rStyle w:val="CommentReference"/>
        </w:rPr>
        <w:commentReference w:id="215"/>
      </w:r>
      <w:commentRangeEnd w:id="218"/>
      <w:r w:rsidR="008A2065">
        <w:rPr>
          <w:rStyle w:val="CommentReference"/>
        </w:rPr>
        <w:commentReference w:id="218"/>
      </w:r>
      <w:ins w:id="220" w:author="Apple - Naveen Palle" w:date="2025-04-17T04:07:00Z">
        <w:r w:rsidR="006418FC">
          <w:t>, the LTM cell switch command MAC CE</w:t>
        </w:r>
      </w:ins>
      <w:ins w:id="221" w:author="Apple - Naveen Palle" w:date="2025-04-17T04:08:00Z">
        <w:r w:rsidR="006418FC">
          <w:t xml:space="preserve"> </w:t>
        </w:r>
        <w:commentRangeStart w:id="222"/>
        <w:r w:rsidR="006418FC">
          <w:t>also contains</w:t>
        </w:r>
      </w:ins>
      <w:commentRangeEnd w:id="222"/>
      <w:r w:rsidR="00C245DC">
        <w:rPr>
          <w:rStyle w:val="CommentReference"/>
        </w:rPr>
        <w:commentReference w:id="222"/>
      </w:r>
      <w:ins w:id="223" w:author="Apple - Naveen Palle" w:date="2025-04-17T04:08:00Z">
        <w:r w:rsidR="006418FC">
          <w:t xml:space="preserve"> the NCC value</w:t>
        </w:r>
        <w:commentRangeEnd w:id="216"/>
        <w:r w:rsidR="006418FC">
          <w:rPr>
            <w:rStyle w:val="CommentReference"/>
          </w:rPr>
          <w:commentReference w:id="216"/>
        </w:r>
      </w:ins>
      <w:commentRangeEnd w:id="217"/>
      <w:ins w:id="224" w:author="Apple - Naveen Palle" w:date="2025-04-17T04:14:00Z">
        <w:r w:rsidR="00512889">
          <w:rPr>
            <w:rStyle w:val="CommentReference"/>
          </w:rPr>
          <w:commentReference w:id="217"/>
        </w:r>
      </w:ins>
      <w:ins w:id="225" w:author="Apple - Naveen Palle" w:date="2025-04-17T04:08:00Z">
        <w:r w:rsidR="006418FC">
          <w:t xml:space="preserve">. </w:t>
        </w:r>
      </w:ins>
      <w:ins w:id="226" w:author="Apple - Naveen Palle" w:date="2025-01-29T12:05:00Z">
        <w:r>
          <w:t xml:space="preserve">The UE switches to the target cell and applies the candidate configuration indicated by the target configuration </w:t>
        </w:r>
        <w:commentRangeStart w:id="227"/>
        <w:r>
          <w:t>ID</w:t>
        </w:r>
      </w:ins>
      <w:commentRangeEnd w:id="227"/>
      <w:r w:rsidR="00C245DC">
        <w:rPr>
          <w:rStyle w:val="CommentReference"/>
        </w:rPr>
        <w:commentReference w:id="227"/>
      </w:r>
      <w:ins w:id="228" w:author="Apple - Naveen Palle" w:date="2025-01-29T12:05:00Z">
        <w:r>
          <w:t>.</w:t>
        </w:r>
      </w:ins>
      <w:ins w:id="229" w:author="Nokia" w:date="2025-04-29T16:23:00Z">
        <w:r w:rsidR="00C245DC">
          <w:t xml:space="preserve"> </w:t>
        </w:r>
      </w:ins>
    </w:p>
    <w:p w14:paraId="1C14C324" w14:textId="31D0CBD6" w:rsidR="0092043D" w:rsidRPr="0092043D" w:rsidRDefault="0092043D">
      <w:pPr>
        <w:pStyle w:val="EditorsNote"/>
        <w:rPr>
          <w:ins w:id="230" w:author="Apple - Naveen Palle" w:date="2025-01-29T12:05:00Z"/>
          <w:rFonts w:eastAsia="SimSun"/>
          <w:i/>
          <w:rPrChange w:id="231" w:author="Apple - Naveen Palle" w:date="2025-01-29T12:51:00Z">
            <w:rPr>
              <w:ins w:id="232" w:author="Apple - Naveen Palle" w:date="2025-01-29T12:05:00Z"/>
            </w:rPr>
          </w:rPrChange>
        </w:rPr>
        <w:pPrChange w:id="233" w:author="Apple - Naveen Palle" w:date="2025-01-29T12:51:00Z">
          <w:pPr>
            <w:pStyle w:val="B1"/>
          </w:pPr>
        </w:pPrChange>
      </w:pPr>
    </w:p>
    <w:p w14:paraId="73E0934C" w14:textId="77777777" w:rsidR="00D440F2" w:rsidRDefault="00D440F2" w:rsidP="00D440F2">
      <w:pPr>
        <w:pStyle w:val="B1"/>
        <w:rPr>
          <w:ins w:id="234" w:author="Apple - Naveen Palle" w:date="2025-01-29T12:05:00Z"/>
        </w:rPr>
      </w:pPr>
      <w:ins w:id="235"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36" w:author="Apple - Naveen Palle" w:date="2025-01-29T12:05:00Z"/>
          <w:rFonts w:eastAsia="Malgun Gothic"/>
          <w:lang w:eastAsia="ko-KR"/>
        </w:rPr>
      </w:pPr>
      <w:ins w:id="237" w:author="Apple - Naveen Palle" w:date="2025-01-29T12:05:00Z">
        <w:r>
          <w:t>16.</w:t>
        </w:r>
        <w:r>
          <w:tab/>
          <w:t>The UE performs the random access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03BA4029" w14:textId="77777777" w:rsidR="00D440F2" w:rsidRDefault="00D440F2" w:rsidP="00D440F2">
      <w:pPr>
        <w:pStyle w:val="B1"/>
        <w:rPr>
          <w:ins w:id="238" w:author="Apple - Naveen Palle" w:date="2025-01-29T12:05:00Z"/>
        </w:rPr>
      </w:pPr>
      <w:commentRangeStart w:id="239"/>
      <w:commentRangeStart w:id="240"/>
      <w:ins w:id="241"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commentRangeEnd w:id="239"/>
      <w:r w:rsidR="00390029">
        <w:rPr>
          <w:rStyle w:val="CommentReference"/>
        </w:rPr>
        <w:commentReference w:id="239"/>
      </w:r>
      <w:commentRangeEnd w:id="240"/>
      <w:r w:rsidR="002E2872">
        <w:rPr>
          <w:rStyle w:val="CommentReference"/>
        </w:rPr>
        <w:commentReference w:id="240"/>
      </w:r>
    </w:p>
    <w:p w14:paraId="1B3C29D5" w14:textId="77777777" w:rsidR="00D440F2" w:rsidRDefault="00D440F2" w:rsidP="00D440F2">
      <w:pPr>
        <w:pStyle w:val="NO"/>
        <w:rPr>
          <w:ins w:id="242" w:author="Apple - Naveen Palle" w:date="2025-01-29T12:05:00Z"/>
          <w:rFonts w:eastAsia="Malgun Gothic"/>
          <w:lang w:eastAsia="ko-KR"/>
        </w:rPr>
      </w:pPr>
      <w:ins w:id="243" w:author="Apple - Naveen Palle" w:date="2025-01-29T12:05:00Z">
        <w:r>
          <w:t>NOTE :</w:t>
        </w:r>
        <w:r>
          <w:tab/>
          <w:t xml:space="preserve">Late data forwarding may be initiated as soon as the source gNB receives the HANDOVER SUCCESS message. </w:t>
        </w:r>
      </w:ins>
    </w:p>
    <w:p w14:paraId="6E1D880C" w14:textId="3792B1C7" w:rsidR="00D440F2" w:rsidRDefault="00D440F2" w:rsidP="00D440F2">
      <w:pPr>
        <w:pStyle w:val="B1"/>
        <w:rPr>
          <w:ins w:id="244" w:author="Apple - Naveen Palle" w:date="2025-01-29T12:05:00Z"/>
          <w:rFonts w:ascii="Times" w:eastAsia="Malgun Gothic" w:hAnsi="Times"/>
        </w:rPr>
      </w:pPr>
      <w:commentRangeStart w:id="245"/>
      <w:commentRangeStart w:id="246"/>
      <w:ins w:id="247" w:author="Apple - Naveen Palle" w:date="2025-01-29T12:05:00Z">
        <w:r>
          <w:rPr>
            <w:rFonts w:ascii="Times" w:eastAsia="Malgun Gothic" w:hAnsi="Times"/>
          </w:rPr>
          <w:t>19.</w:t>
        </w:r>
        <w:r>
          <w:rPr>
            <w:rFonts w:ascii="Times" w:eastAsia="Malgun Gothic" w:hAnsi="Times"/>
          </w:rPr>
          <w:tab/>
        </w:r>
      </w:ins>
      <w:ins w:id="248" w:author="Apple - Naveen Palle" w:date="2025-01-29T12:54:00Z">
        <w:r w:rsidR="00DB295A" w:rsidRPr="000C68CE">
          <w:t>The UE completes the LTM cell switch procedure by sending</w:t>
        </w:r>
        <w:r w:rsidR="00DB295A" w:rsidRPr="000C68CE">
          <w:rPr>
            <w:i/>
            <w:iCs/>
          </w:rPr>
          <w:t xml:space="preserve"> RRCReconfigurationComplete</w:t>
        </w:r>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45"/>
      <w:r w:rsidR="00AA6F32">
        <w:rPr>
          <w:rStyle w:val="CommentReference"/>
        </w:rPr>
        <w:lastRenderedPageBreak/>
        <w:commentReference w:id="245"/>
      </w:r>
      <w:commentRangeEnd w:id="246"/>
      <w:r w:rsidR="008A2065">
        <w:rPr>
          <w:rStyle w:val="CommentReference"/>
        </w:rPr>
        <w:commentReference w:id="246"/>
      </w:r>
      <w:ins w:id="249"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50" w:author="Apple - Naveen Palle" w:date="2025-01-29T12:05:00Z"/>
          <w:rFonts w:ascii="Times" w:hAnsi="Times"/>
        </w:rPr>
      </w:pPr>
      <w:commentRangeStart w:id="251"/>
      <w:ins w:id="252"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commentRangeEnd w:id="251"/>
      <w:r w:rsidR="00C245DC">
        <w:rPr>
          <w:rStyle w:val="CommentReference"/>
        </w:rPr>
        <w:commentReference w:id="251"/>
      </w:r>
    </w:p>
    <w:p w14:paraId="5C25ECB3" w14:textId="77777777" w:rsidR="00D440F2" w:rsidRDefault="00D440F2" w:rsidP="00D440F2">
      <w:pPr>
        <w:pStyle w:val="EditorsNote"/>
        <w:rPr>
          <w:ins w:id="253" w:author="Apple - Naveen Palle" w:date="2025-01-29T12:05:00Z"/>
          <w:rFonts w:eastAsia="SimSun"/>
          <w:i/>
        </w:rPr>
      </w:pPr>
      <w:ins w:id="254" w:author="Apple - Naveen Palle" w:date="2025-01-29T12:05:00Z">
        <w:r>
          <w:rPr>
            <w:rFonts w:eastAsia="SimSun"/>
            <w:i/>
          </w:rPr>
          <w:t xml:space="preserve">Editor’s Note: The new source gNB may initiate to setup the UE associated Xn singnalling connection </w:t>
        </w:r>
        <w:r>
          <w:rPr>
            <w:rFonts w:eastAsia="Malgun Gothic" w:hint="eastAsia"/>
            <w:i/>
            <w:lang w:eastAsia="ko-KR"/>
          </w:rPr>
          <w:t xml:space="preserve">with </w:t>
        </w:r>
        <w:r>
          <w:rPr>
            <w:rFonts w:eastAsia="SimSun"/>
            <w:i/>
          </w:rPr>
          <w:t>the candidate gNBs. Details are FFS.</w:t>
        </w:r>
      </w:ins>
    </w:p>
    <w:p w14:paraId="4A8C0E06" w14:textId="7A1947A0" w:rsidR="00D440F2" w:rsidRPr="00976606" w:rsidRDefault="00D440F2" w:rsidP="00976606">
      <w:pPr>
        <w:pStyle w:val="B1"/>
        <w:rPr>
          <w:ins w:id="255" w:author="Apple - Naveen Palle" w:date="2025-01-29T12:05:00Z"/>
          <w:del w:id="256" w:author="Huawei" w:date="2024-11-21T16:55:00Z"/>
          <w:rFonts w:ascii="Times" w:hAnsi="Times"/>
          <w:rPrChange w:id="257" w:author="Apple - Naveen Palle" w:date="2025-01-29T12:55:00Z">
            <w:rPr>
              <w:ins w:id="258" w:author="Apple - Naveen Palle" w:date="2025-01-29T12:05:00Z"/>
              <w:del w:id="259" w:author="Huawei" w:date="2024-11-21T16:55:00Z"/>
              <w:rFonts w:ascii="Times" w:eastAsia="Malgun Gothic" w:hAnsi="Times"/>
              <w:lang w:eastAsia="ko-KR"/>
            </w:rPr>
          </w:rPrChange>
        </w:rPr>
      </w:pPr>
      <w:ins w:id="260" w:author="Apple - Naveen Palle" w:date="2025-01-29T12:05:00Z">
        <w:r>
          <w:rPr>
            <w:rFonts w:ascii="Times" w:hAnsi="Times" w:hint="eastAsia"/>
          </w:rPr>
          <w:t>2</w:t>
        </w:r>
        <w:r>
          <w:rPr>
            <w:rFonts w:ascii="Times" w:hAnsi="Times"/>
          </w:rPr>
          <w:t xml:space="preserve">1. The </w:t>
        </w:r>
        <w:r>
          <w:t xml:space="preserve">candidate gNB(s) responds </w:t>
        </w:r>
      </w:ins>
      <w:ins w:id="261" w:author="Apple - Naveen Palle" w:date="2025-03-24T17:52:00Z">
        <w:r w:rsidR="0038128A">
          <w:t xml:space="preserve">to </w:t>
        </w:r>
      </w:ins>
      <w:ins w:id="262"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63" w:author="Apple - Naveen Palle" w:date="2025-01-29T12:05:00Z"/>
          <w:rFonts w:ascii="Times" w:eastAsia="Malgun Gothic" w:hAnsi="Times"/>
          <w:lang w:eastAsia="ko-KR"/>
        </w:rPr>
      </w:pPr>
      <w:ins w:id="264"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65"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66" w:author="Apple - Naveen Palle" w:date="2025-01-29T12:57:00Z">
        <w:r>
          <w:t>8.</w:t>
        </w:r>
      </w:ins>
    </w:p>
    <w:p w14:paraId="03BACE13" w14:textId="67C4701F" w:rsidR="001351DD" w:rsidRPr="00AB1EEE" w:rsidDel="00362998" w:rsidRDefault="001351DD" w:rsidP="001351DD">
      <w:pPr>
        <w:pStyle w:val="B1"/>
        <w:rPr>
          <w:del w:id="267" w:author="Apple - Naveen Palle" w:date="2025-01-29T12:57:00Z"/>
        </w:rPr>
      </w:pPr>
      <w:del w:id="268"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69" w:author="Apple - Naveen Palle" w:date="2025-01-29T12:57:00Z"/>
        </w:rPr>
      </w:pPr>
      <w:del w:id="270"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71" w:author="Apple - Naveen Palle" w:date="2025-01-29T12:57:00Z"/>
        </w:rPr>
      </w:pPr>
      <w:del w:id="272"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73" w:author="Apple - Naveen Palle" w:date="2025-01-29T12:57:00Z"/>
        </w:rPr>
      </w:pPr>
      <w:del w:id="274"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75" w:author="Apple - Naveen Palle" w:date="2025-01-29T12:57:00Z"/>
        </w:rPr>
      </w:pPr>
      <w:del w:id="276"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77" w:author="Apple - Naveen Palle" w:date="2025-01-29T12:57:00Z"/>
        </w:rPr>
      </w:pPr>
      <w:del w:id="278"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79" w:author="Apple - Naveen Palle" w:date="2025-01-29T12:57:00Z"/>
        </w:rPr>
      </w:pPr>
      <w:del w:id="280"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81" w:author="Apple - Naveen Palle" w:date="2025-01-29T12:57:00Z"/>
        </w:rPr>
      </w:pPr>
      <w:del w:id="282"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DengXian"/>
          </w:rPr>
          <w:delText xml:space="preserve"> as specified in clause </w:delText>
        </w:r>
        <w:r w:rsidRPr="00AB1EEE" w:rsidDel="00362998">
          <w:delText>5.18.35</w:delText>
        </w:r>
        <w:r w:rsidRPr="00AB1EEE" w:rsidDel="00362998">
          <w:rPr>
            <w:rFonts w:eastAsia="DengXian"/>
          </w:rPr>
          <w:delText xml:space="preserve"> of TS 38.321[6].</w:delText>
        </w:r>
      </w:del>
    </w:p>
    <w:p w14:paraId="72A7C035" w14:textId="33C0793B" w:rsidR="001351DD" w:rsidRPr="00AB1EEE" w:rsidDel="00362998" w:rsidRDefault="001351DD" w:rsidP="001351DD">
      <w:pPr>
        <w:pStyle w:val="B1"/>
        <w:rPr>
          <w:del w:id="283" w:author="Apple - Naveen Palle" w:date="2025-01-29T12:57:00Z"/>
        </w:rPr>
      </w:pPr>
      <w:del w:id="284"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85" w:author="Apple - Naveen Palle" w:date="2025-01-29T12:57:00Z"/>
        </w:rPr>
      </w:pPr>
      <w:del w:id="286" w:author="Apple - Naveen Palle" w:date="2025-01-29T12:57:00Z">
        <w:r w:rsidRPr="00AB1EEE" w:rsidDel="00362998">
          <w:lastRenderedPageBreak/>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t xml:space="preserve">The procedure over the air interface described in Figure 9.2.3.5.2-1 is applicable to both intra-gNB-DU LTM </w:t>
      </w:r>
      <w:del w:id="287" w:author="Apple - Naveen Palle" w:date="2025-03-24T10:20:00Z">
        <w:r w:rsidRPr="00AB1EEE" w:rsidDel="00113517">
          <w:delText xml:space="preserve">and </w:delText>
        </w:r>
      </w:del>
      <w:ins w:id="288" w:author="Apple - Naveen Palle" w:date="2025-03-24T10:20:00Z">
        <w:r w:rsidR="00113517">
          <w:t>,</w:t>
        </w:r>
        <w:r w:rsidR="00113517" w:rsidRPr="00AB1EEE">
          <w:t xml:space="preserve"> </w:t>
        </w:r>
      </w:ins>
      <w:r w:rsidRPr="00AB1EEE">
        <w:t>inter-gNB-DU LTM</w:t>
      </w:r>
      <w:ins w:id="289" w:author="Apple - Naveen Palle" w:date="2025-03-24T10: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Heading5"/>
      </w:pPr>
      <w:bookmarkStart w:id="290" w:name="_Toc185530432"/>
      <w:r w:rsidRPr="00AB1EEE">
        <w:t>9.2.3.5.3</w:t>
      </w:r>
      <w:r w:rsidRPr="00AB1EEE">
        <w:tab/>
        <w:t>U-Plane Handling</w:t>
      </w:r>
      <w:bookmarkEnd w:id="290"/>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Heading4"/>
      </w:pPr>
    </w:p>
    <w:p w14:paraId="5C0791E5" w14:textId="77777777" w:rsidR="001351DD" w:rsidRPr="00AB1EEE" w:rsidRDefault="001351DD" w:rsidP="001351DD">
      <w:pPr>
        <w:pStyle w:val="Heading4"/>
      </w:pPr>
      <w:bookmarkStart w:id="291" w:name="_Toc185530433"/>
      <w:r w:rsidRPr="00AB1EEE">
        <w:t>9.2.3.6</w:t>
      </w:r>
      <w:r w:rsidRPr="00AB1EEE">
        <w:tab/>
        <w:t>RACH-less handover</w:t>
      </w:r>
      <w:bookmarkEnd w:id="291"/>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Heading4"/>
        <w:rPr>
          <w:ins w:id="292" w:author="Apple - Naveen Palle" w:date="2024-11-06T12:09:00Z"/>
        </w:rPr>
      </w:pPr>
      <w:commentRangeStart w:id="293"/>
      <w:commentRangeStart w:id="294"/>
      <w:ins w:id="295" w:author="Apple - Naveen Palle" w:date="2024-11-06T12:09:00Z">
        <w:r w:rsidRPr="000C68CE">
          <w:t>9.2.3.</w:t>
        </w:r>
      </w:ins>
      <w:ins w:id="296" w:author="Apple - Naveen Palle" w:date="2024-11-30T07:58:00Z">
        <w:r w:rsidR="00691C35">
          <w:t>X</w:t>
        </w:r>
      </w:ins>
      <w:ins w:id="297" w:author="Apple - Naveen Palle" w:date="2024-11-06T12:09:00Z">
        <w:r w:rsidRPr="000C68CE">
          <w:tab/>
        </w:r>
        <w:r>
          <w:t>Conditional L1/L2 Triggered Mobility</w:t>
        </w:r>
      </w:ins>
      <w:commentRangeEnd w:id="293"/>
      <w:r w:rsidR="00964F6F">
        <w:rPr>
          <w:rStyle w:val="CommentReference"/>
          <w:rFonts w:ascii="Times New Roman" w:hAnsi="Times New Roman"/>
        </w:rPr>
        <w:commentReference w:id="293"/>
      </w:r>
      <w:commentRangeEnd w:id="294"/>
      <w:r w:rsidR="008A2065">
        <w:rPr>
          <w:rStyle w:val="CommentReference"/>
          <w:rFonts w:ascii="Times New Roman" w:hAnsi="Times New Roman"/>
        </w:rPr>
        <w:commentReference w:id="294"/>
      </w:r>
    </w:p>
    <w:p w14:paraId="06B22418" w14:textId="758EDAE4" w:rsidR="00A675E7" w:rsidRPr="00C57EBD" w:rsidRDefault="00A825FD" w:rsidP="00A675E7">
      <w:pPr>
        <w:pStyle w:val="Heading5"/>
        <w:rPr>
          <w:ins w:id="298" w:author="Apple - Naveen Palle" w:date="2024-11-06T12:11:00Z"/>
        </w:rPr>
      </w:pPr>
      <w:bookmarkStart w:id="299" w:name="_Toc37231959"/>
      <w:bookmarkStart w:id="300" w:name="_Toc46502014"/>
      <w:bookmarkStart w:id="301" w:name="_Toc51971362"/>
      <w:bookmarkStart w:id="302" w:name="_Toc52551345"/>
      <w:bookmarkStart w:id="303" w:name="_Toc163030041"/>
      <w:r>
        <w:t xml:space="preserve">    </w:t>
      </w:r>
      <w:ins w:id="304" w:author="Apple - Naveen Palle" w:date="2024-11-06T12:11:00Z">
        <w:r w:rsidR="00A675E7" w:rsidRPr="00C57EBD">
          <w:t>9.2.3.</w:t>
        </w:r>
      </w:ins>
      <w:ins w:id="305" w:author="Apple - Naveen Palle" w:date="2024-11-30T07:58:00Z">
        <w:r w:rsidR="00691C35">
          <w:t>X</w:t>
        </w:r>
      </w:ins>
      <w:ins w:id="306" w:author="Apple - Naveen Palle" w:date="2024-11-06T12:11:00Z">
        <w:r w:rsidR="00A675E7" w:rsidRPr="00C57EBD">
          <w:t>.1</w:t>
        </w:r>
        <w:r w:rsidR="00A675E7" w:rsidRPr="00C57EBD">
          <w:tab/>
          <w:t>General</w:t>
        </w:r>
        <w:bookmarkEnd w:id="299"/>
        <w:bookmarkEnd w:id="300"/>
        <w:bookmarkEnd w:id="301"/>
        <w:bookmarkEnd w:id="302"/>
        <w:bookmarkEnd w:id="303"/>
      </w:ins>
    </w:p>
    <w:p w14:paraId="0D451491" w14:textId="36560F3A" w:rsidR="009B722C" w:rsidRDefault="00113517" w:rsidP="00A675E7">
      <w:pPr>
        <w:rPr>
          <w:ins w:id="307" w:author="Apple - Naveen Palle" w:date="2025-03-24T18:22:00Z"/>
          <w:rFonts w:eastAsia="SimSun"/>
        </w:rPr>
      </w:pPr>
      <w:ins w:id="308" w:author="Apple - Naveen Palle" w:date="2025-03-24T10:21:00Z">
        <w:r>
          <w:rPr>
            <w:rFonts w:eastAsia="SimSun"/>
          </w:rPr>
          <w:t>CLTM</w:t>
        </w:r>
      </w:ins>
      <w:ins w:id="309" w:author="Apple - Naveen Palle" w:date="2024-11-06T12:11:00Z">
        <w:r w:rsidR="00A675E7" w:rsidRPr="00C57EBD">
          <w:rPr>
            <w:rFonts w:eastAsia="SimSun"/>
          </w:rPr>
          <w:t xml:space="preserve"> </w:t>
        </w:r>
      </w:ins>
      <w:ins w:id="310" w:author="Apple - Naveen Palle" w:date="2024-11-30T07:59:00Z">
        <w:r w:rsidR="00691C35">
          <w:rPr>
            <w:rFonts w:eastAsia="SimSun"/>
          </w:rPr>
          <w:t xml:space="preserve">cell </w:t>
        </w:r>
      </w:ins>
      <w:ins w:id="311" w:author="Apple - Naveen Palle" w:date="2024-11-06T12:12:00Z">
        <w:r w:rsidR="00A675E7">
          <w:rPr>
            <w:rFonts w:eastAsia="SimSun"/>
          </w:rPr>
          <w:t>switch</w:t>
        </w:r>
      </w:ins>
      <w:ins w:id="312" w:author="Apple - Naveen Palle" w:date="2024-11-06T12:11:00Z">
        <w:r w:rsidR="00A675E7" w:rsidRPr="00C57EBD">
          <w:rPr>
            <w:rFonts w:eastAsia="SimSun"/>
          </w:rPr>
          <w:t xml:space="preserve"> is executed by the UE when </w:t>
        </w:r>
        <w:commentRangeStart w:id="313"/>
        <w:commentRangeStart w:id="314"/>
        <w:r w:rsidR="00A675E7" w:rsidRPr="00C57EBD">
          <w:rPr>
            <w:rFonts w:eastAsia="SimSun"/>
          </w:rPr>
          <w:t xml:space="preserve">one or more </w:t>
        </w:r>
      </w:ins>
      <w:ins w:id="315" w:author="Apple - Naveen Palle" w:date="2025-02-21T10:56:00Z">
        <w:r w:rsidR="000D65DC">
          <w:rPr>
            <w:rFonts w:eastAsia="SimSun"/>
          </w:rPr>
          <w:t>L1</w:t>
        </w:r>
      </w:ins>
      <w:ins w:id="316" w:author="Apple - Naveen Palle" w:date="2025-03-24T10:22:00Z">
        <w:r>
          <w:rPr>
            <w:rFonts w:eastAsia="SimSun"/>
          </w:rPr>
          <w:t>-based</w:t>
        </w:r>
      </w:ins>
      <w:ins w:id="317" w:author="Apple - Naveen Palle" w:date="2025-02-21T10:56:00Z">
        <w:r w:rsidR="000D65DC">
          <w:rPr>
            <w:rFonts w:eastAsia="SimSun"/>
          </w:rPr>
          <w:t xml:space="preserve"> or L3</w:t>
        </w:r>
      </w:ins>
      <w:ins w:id="318" w:author="Apple - Naveen Palle" w:date="2025-03-24T10:22:00Z">
        <w:r>
          <w:rPr>
            <w:rFonts w:eastAsia="SimSun"/>
          </w:rPr>
          <w:t>-</w:t>
        </w:r>
      </w:ins>
      <w:ins w:id="319" w:author="Apple - Naveen Palle" w:date="2025-02-21T10:56:00Z">
        <w:r w:rsidR="000D65DC">
          <w:rPr>
            <w:rFonts w:eastAsia="SimSun"/>
          </w:rPr>
          <w:t xml:space="preserve">based </w:t>
        </w:r>
      </w:ins>
      <w:commentRangeEnd w:id="313"/>
      <w:r w:rsidR="00FB1386">
        <w:rPr>
          <w:rStyle w:val="CommentReference"/>
        </w:rPr>
        <w:commentReference w:id="313"/>
      </w:r>
      <w:commentRangeEnd w:id="314"/>
      <w:r w:rsidR="00C245DC">
        <w:rPr>
          <w:rStyle w:val="CommentReference"/>
        </w:rPr>
        <w:commentReference w:id="314"/>
      </w:r>
      <w:ins w:id="320" w:author="Apple - Naveen Palle" w:date="2024-11-06T12:12:00Z">
        <w:r w:rsidR="00A675E7">
          <w:rPr>
            <w:rFonts w:eastAsia="SimSun"/>
          </w:rPr>
          <w:t xml:space="preserve">LTM </w:t>
        </w:r>
      </w:ins>
      <w:ins w:id="321" w:author="Apple - Naveen Palle" w:date="2024-11-30T07:59:00Z">
        <w:r w:rsidR="00691C35">
          <w:rPr>
            <w:rFonts w:eastAsia="SimSun"/>
          </w:rPr>
          <w:t xml:space="preserve">cell </w:t>
        </w:r>
      </w:ins>
      <w:ins w:id="322" w:author="Apple - Naveen Palle" w:date="2024-11-06T12:12:00Z">
        <w:r w:rsidR="00A675E7">
          <w:rPr>
            <w:rFonts w:eastAsia="SimSun"/>
          </w:rPr>
          <w:t xml:space="preserve">switch </w:t>
        </w:r>
      </w:ins>
      <w:ins w:id="323" w:author="Apple - Naveen Palle" w:date="2024-11-06T12:11:00Z">
        <w:r w:rsidR="00A675E7" w:rsidRPr="00C57EBD">
          <w:rPr>
            <w:rFonts w:eastAsia="SimSun"/>
          </w:rPr>
          <w:t>execution conditions are met.</w:t>
        </w:r>
      </w:ins>
      <w:ins w:id="324" w:author="Apple - Naveen Palle" w:date="2025-03-24T18:22:00Z">
        <w:r w:rsidR="00D67775">
          <w:rPr>
            <w:rFonts w:eastAsia="SimSun"/>
          </w:rPr>
          <w:t xml:space="preserve"> The overall procedure for CLTM is as </w:t>
        </w:r>
        <w:commentRangeStart w:id="325"/>
        <w:r w:rsidR="00D67775">
          <w:rPr>
            <w:rFonts w:eastAsia="SimSun"/>
          </w:rPr>
          <w:t>shown below</w:t>
        </w:r>
      </w:ins>
      <w:commentRangeEnd w:id="325"/>
      <w:r w:rsidR="008876DC">
        <w:rPr>
          <w:rStyle w:val="CommentReference"/>
        </w:rPr>
        <w:commentReference w:id="325"/>
      </w:r>
      <w:ins w:id="326" w:author="Apple - Naveen Palle" w:date="2025-03-24T18:22:00Z">
        <w:r w:rsidR="00D67775">
          <w:rPr>
            <w:rFonts w:eastAsia="SimSun"/>
          </w:rPr>
          <w:t>:</w:t>
        </w:r>
      </w:ins>
    </w:p>
    <w:p w14:paraId="24057632" w14:textId="641E36FD" w:rsidR="00D67775" w:rsidRDefault="008F2D38" w:rsidP="00A675E7">
      <w:pPr>
        <w:rPr>
          <w:ins w:id="327" w:author="Apple - Naveen Palle" w:date="2025-03-24T18:22:00Z"/>
          <w:rFonts w:eastAsia="SimSun"/>
        </w:rPr>
      </w:pPr>
      <w:commentRangeStart w:id="328"/>
      <w:ins w:id="329" w:author="Apple - Naveen Palle" w:date="2025-03-25T08:57:00Z">
        <w:r>
          <w:rPr>
            <w:noProof/>
            <w:lang w:val="en-US"/>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commentRangeEnd w:id="328"/>
      <w:r w:rsidR="008A2065">
        <w:rPr>
          <w:rStyle w:val="CommentReference"/>
        </w:rPr>
        <w:commentReference w:id="328"/>
      </w:r>
    </w:p>
    <w:p w14:paraId="27F88A5A" w14:textId="5C5151E4" w:rsidR="00D67775" w:rsidRPr="00AB1EEE" w:rsidRDefault="00D67775" w:rsidP="00D67775">
      <w:pPr>
        <w:pStyle w:val="TF"/>
        <w:rPr>
          <w:ins w:id="330" w:author="Apple - Naveen Palle" w:date="2025-03-24T18:22:00Z"/>
        </w:rPr>
      </w:pPr>
      <w:ins w:id="331" w:author="Apple - Naveen Palle" w:date="2025-03-24T18:22:00Z">
        <w:r w:rsidRPr="00AB1EEE">
          <w:t>Figure 9.2.3.</w:t>
        </w:r>
        <w:r>
          <w:t>X</w:t>
        </w:r>
        <w:r w:rsidRPr="00AB1EEE">
          <w:t>.</w:t>
        </w:r>
        <w:r>
          <w:t>x</w:t>
        </w:r>
        <w:r w:rsidRPr="00AB1EEE">
          <w:t xml:space="preserve">-1. </w:t>
        </w:r>
        <w:commentRangeStart w:id="332"/>
        <w:r w:rsidRPr="00AB1EEE">
          <w:t xml:space="preserve">Signalling procedure for </w:t>
        </w:r>
        <w:r>
          <w:t>C</w:t>
        </w:r>
        <w:r w:rsidRPr="00AB1EEE">
          <w:t>LTM</w:t>
        </w:r>
      </w:ins>
      <w:commentRangeEnd w:id="332"/>
      <w:r w:rsidR="00A825FD">
        <w:rPr>
          <w:rStyle w:val="CommentReference"/>
          <w:rFonts w:ascii="Times New Roman" w:hAnsi="Times New Roman"/>
          <w:b w:val="0"/>
        </w:rPr>
        <w:commentReference w:id="332"/>
      </w:r>
    </w:p>
    <w:p w14:paraId="746C8067" w14:textId="7300BBFD" w:rsidR="0038128A" w:rsidRDefault="0038128A" w:rsidP="00A675E7">
      <w:pPr>
        <w:rPr>
          <w:ins w:id="333" w:author="Apple - Naveen Palle" w:date="2025-03-24T17:55:00Z"/>
          <w:rFonts w:eastAsia="SimSun"/>
        </w:rPr>
      </w:pPr>
      <w:ins w:id="334" w:author="Apple - Naveen Palle" w:date="2025-03-24T17:55:00Z">
        <w:r>
          <w:rPr>
            <w:rFonts w:eastAsia="SimSun"/>
          </w:rPr>
          <w:t>The procedure for CLTM is as follows:</w:t>
        </w:r>
      </w:ins>
    </w:p>
    <w:p w14:paraId="1BCC8F10" w14:textId="7986C99C" w:rsidR="0038128A" w:rsidRDefault="0038128A" w:rsidP="0038128A">
      <w:pPr>
        <w:pStyle w:val="B1"/>
        <w:rPr>
          <w:ins w:id="335" w:author="Apple - Naveen Palle" w:date="2025-03-24T17:55:00Z"/>
          <w:szCs w:val="22"/>
          <w:lang w:val="en-US"/>
        </w:rPr>
      </w:pPr>
      <w:ins w:id="336" w:author="Apple - Naveen Palle" w:date="2025-03-24T17:55:00Z">
        <w:r>
          <w:rPr>
            <w:lang w:val="en-US"/>
          </w:rPr>
          <w:t>1</w:t>
        </w:r>
      </w:ins>
      <w:ins w:id="337" w:author="Apple - Naveen Palle" w:date="2025-03-24T17:59:00Z">
        <w:r>
          <w:rPr>
            <w:lang w:val="en-US"/>
          </w:rPr>
          <w:t>-</w:t>
        </w:r>
      </w:ins>
      <w:ins w:id="338" w:author="Apple - Naveen Palle" w:date="2025-03-24T18:05:00Z">
        <w:r w:rsidR="00926870">
          <w:rPr>
            <w:lang w:val="en-US"/>
          </w:rPr>
          <w:t>7</w:t>
        </w:r>
      </w:ins>
      <w:ins w:id="339" w:author="Apple - Naveen Palle" w:date="2025-03-24T17:59:00Z">
        <w:r>
          <w:rPr>
            <w:lang w:val="en-US"/>
          </w:rPr>
          <w:t xml:space="preserve"> Steps follow the same preparation </w:t>
        </w:r>
      </w:ins>
      <w:ins w:id="340" w:author="Apple - Naveen Palle" w:date="2025-03-24T18:00:00Z">
        <w:r>
          <w:rPr>
            <w:lang w:val="en-US"/>
          </w:rPr>
          <w:t>principles of LTM are specified in clause 9.2.3.5</w:t>
        </w:r>
      </w:ins>
      <w:ins w:id="341" w:author="Apple - Naveen Palle" w:date="2025-03-24T18:01:00Z">
        <w:r>
          <w:rPr>
            <w:lang w:val="en-US"/>
          </w:rPr>
          <w:t xml:space="preserve"> and in figure </w:t>
        </w:r>
        <w:commentRangeStart w:id="342"/>
        <w:r>
          <w:rPr>
            <w:lang w:val="en-US"/>
          </w:rPr>
          <w:t>9.2.3.5-2.1</w:t>
        </w:r>
      </w:ins>
      <w:commentRangeEnd w:id="342"/>
      <w:r w:rsidR="00981112">
        <w:rPr>
          <w:rStyle w:val="CommentReference"/>
        </w:rPr>
        <w:commentReference w:id="342"/>
      </w:r>
      <w:ins w:id="343" w:author="Apple - Naveen Palle" w:date="2025-03-24T18:02:00Z">
        <w:r w:rsidR="00926870">
          <w:rPr>
            <w:lang w:val="en-US"/>
          </w:rPr>
          <w:t xml:space="preserve">. In </w:t>
        </w:r>
      </w:ins>
      <w:ins w:id="344" w:author="Apple - Naveen Palle" w:date="2025-03-24T18:03:00Z">
        <w:r w:rsidR="00926870">
          <w:rPr>
            <w:lang w:val="en-US"/>
          </w:rPr>
          <w:t>addition,</w:t>
        </w:r>
      </w:ins>
      <w:ins w:id="345" w:author="Apple - Naveen Palle" w:date="2025-03-24T18:02:00Z">
        <w:r w:rsidR="00926870">
          <w:rPr>
            <w:lang w:val="en-US"/>
          </w:rPr>
          <w:t xml:space="preserve"> </w:t>
        </w:r>
      </w:ins>
      <w:ins w:id="346" w:author="Apple - Naveen Palle" w:date="2025-03-24T18:03:00Z">
        <w:r w:rsidR="00926870">
          <w:rPr>
            <w:lang w:val="en-US"/>
          </w:rPr>
          <w:t xml:space="preserve">in step </w:t>
        </w:r>
      </w:ins>
      <w:ins w:id="347" w:author="Apple - Naveen Palle" w:date="2025-03-24T18:04:00Z">
        <w:r w:rsidR="00926870">
          <w:rPr>
            <w:lang w:val="en-US"/>
          </w:rPr>
          <w:t xml:space="preserve">3, </w:t>
        </w:r>
      </w:ins>
      <w:ins w:id="348" w:author="Apple - Naveen Palle" w:date="2025-03-24T18:02:00Z">
        <w:r w:rsidR="00926870">
          <w:rPr>
            <w:lang w:val="en-US"/>
          </w:rPr>
          <w:t>the source gNB can request the candidate cells to provide co</w:t>
        </w:r>
      </w:ins>
      <w:ins w:id="349" w:author="Apple - Naveen Palle" w:date="2025-03-24T18:03:00Z">
        <w:r w:rsidR="00926870">
          <w:rPr>
            <w:lang w:val="en-US"/>
          </w:rPr>
          <w:t>nditional execution configurations</w:t>
        </w:r>
      </w:ins>
      <w:ins w:id="350" w:author="Apple - Naveen Palle" w:date="2025-03-24T18:04:00Z">
        <w:r w:rsidR="00926870">
          <w:rPr>
            <w:lang w:val="en-US"/>
          </w:rPr>
          <w:t xml:space="preserve"> and </w:t>
        </w:r>
        <w:commentRangeStart w:id="351"/>
        <w:r w:rsidR="00926870">
          <w:rPr>
            <w:lang w:val="en-US"/>
          </w:rPr>
          <w:t>in step 5,</w:t>
        </w:r>
      </w:ins>
      <w:commentRangeEnd w:id="351"/>
      <w:r w:rsidR="002E2872">
        <w:rPr>
          <w:rStyle w:val="CommentReference"/>
        </w:rPr>
        <w:commentReference w:id="351"/>
      </w:r>
      <w:ins w:id="352" w:author="Apple - Naveen Palle" w:date="2025-03-24T18:04:00Z">
        <w:r w:rsidR="00926870">
          <w:rPr>
            <w:lang w:val="en-US"/>
          </w:rPr>
          <w:t xml:space="preserve"> the candidate cells provide the conditional configuration including the</w:t>
        </w:r>
      </w:ins>
      <w:ins w:id="353" w:author="Apple - Naveen Palle" w:date="2025-03-24T18:05:00Z">
        <w:r w:rsidR="00926870">
          <w:rPr>
            <w:lang w:val="en-US"/>
          </w:rPr>
          <w:t>ir own</w:t>
        </w:r>
      </w:ins>
      <w:ins w:id="354" w:author="Apple - Naveen Palle" w:date="2025-03-24T18:04:00Z">
        <w:r w:rsidR="00926870">
          <w:rPr>
            <w:lang w:val="en-US"/>
          </w:rPr>
          <w:t xml:space="preserve"> execution conditions</w:t>
        </w:r>
      </w:ins>
      <w:ins w:id="355" w:author="Apple - Naveen Palle" w:date="2025-03-24T18:05:00Z">
        <w:r w:rsidR="00926870">
          <w:rPr>
            <w:lang w:val="en-US"/>
          </w:rPr>
          <w:t xml:space="preserve">, </w:t>
        </w:r>
        <w:commentRangeStart w:id="356"/>
        <w:r w:rsidR="00926870">
          <w:rPr>
            <w:lang w:val="en-US"/>
          </w:rPr>
          <w:t>to be used in subsequent CLTM</w:t>
        </w:r>
      </w:ins>
      <w:ins w:id="357" w:author="Apple - Naveen Palle" w:date="2025-03-24T18:03:00Z">
        <w:r w:rsidR="00926870">
          <w:rPr>
            <w:lang w:val="en-US"/>
          </w:rPr>
          <w:t xml:space="preserve"> </w:t>
        </w:r>
      </w:ins>
      <w:commentRangeEnd w:id="356"/>
      <w:r w:rsidR="0010424E">
        <w:rPr>
          <w:rStyle w:val="CommentReference"/>
        </w:rPr>
        <w:commentReference w:id="356"/>
      </w:r>
    </w:p>
    <w:p w14:paraId="7EF4CAC2" w14:textId="271C2D8D" w:rsidR="0038128A" w:rsidRDefault="0038128A" w:rsidP="0038128A">
      <w:pPr>
        <w:pStyle w:val="B1"/>
        <w:rPr>
          <w:ins w:id="358" w:author="Apple - Naveen Palle" w:date="2025-03-24T17:55:00Z"/>
        </w:rPr>
      </w:pPr>
      <w:ins w:id="359" w:author="Apple - Naveen Palle" w:date="2025-03-24T17:55:00Z">
        <w:r>
          <w:t>8.</w:t>
        </w:r>
        <w:r>
          <w:tab/>
          <w:t xml:space="preserve">The source gNB sends an </w:t>
        </w:r>
        <w:r>
          <w:rPr>
            <w:i/>
          </w:rPr>
          <w:t>RRCReconfiguration</w:t>
        </w:r>
        <w:r>
          <w:t xml:space="preserve"> message to the UE</w:t>
        </w:r>
      </w:ins>
      <w:ins w:id="360" w:author="Apple - Naveen Palle" w:date="2025-03-24T18:06:00Z">
        <w:r w:rsidR="00926870">
          <w:t xml:space="preserve"> and this </w:t>
        </w:r>
        <w:commentRangeStart w:id="361"/>
        <w:r w:rsidR="00926870">
          <w:t xml:space="preserve">also </w:t>
        </w:r>
      </w:ins>
      <w:commentRangeEnd w:id="361"/>
      <w:r w:rsidR="004B7119">
        <w:rPr>
          <w:rStyle w:val="CommentReference"/>
        </w:rPr>
        <w:commentReference w:id="361"/>
      </w:r>
      <w:ins w:id="362" w:author="Apple - Naveen Palle" w:date="2025-03-24T18:06:00Z">
        <w:r w:rsidR="00926870">
          <w:t xml:space="preserve">includes the CLTM </w:t>
        </w:r>
      </w:ins>
      <w:ins w:id="363" w:author="Apple - Naveen Palle" w:date="2025-03-25T08:38:00Z">
        <w:r w:rsidR="007C39B8">
          <w:t xml:space="preserve">configurations of candidate cells as well as the </w:t>
        </w:r>
      </w:ins>
      <w:ins w:id="364" w:author="Apple - Naveen Palle" w:date="2025-03-24T18:06:00Z">
        <w:r w:rsidR="00926870">
          <w:t xml:space="preserve">execution condition for the </w:t>
        </w:r>
        <w:commentRangeStart w:id="365"/>
        <w:r w:rsidR="00926870">
          <w:t xml:space="preserve">initial </w:t>
        </w:r>
      </w:ins>
      <w:commentRangeEnd w:id="365"/>
      <w:r w:rsidR="002E2872">
        <w:rPr>
          <w:rStyle w:val="CommentReference"/>
        </w:rPr>
        <w:commentReference w:id="365"/>
      </w:r>
      <w:ins w:id="366" w:author="Apple - Naveen Palle" w:date="2025-03-24T18:06:00Z">
        <w:r w:rsidR="00926870">
          <w:t>CLTM</w:t>
        </w:r>
      </w:ins>
      <w:ins w:id="367" w:author="Apple - Naveen Palle" w:date="2025-03-24T17:55:00Z">
        <w:r>
          <w:t>.</w:t>
        </w:r>
      </w:ins>
    </w:p>
    <w:p w14:paraId="10137D60" w14:textId="5F0E6C68" w:rsidR="0038128A" w:rsidRDefault="0038128A" w:rsidP="0038128A">
      <w:pPr>
        <w:pStyle w:val="B1"/>
        <w:rPr>
          <w:ins w:id="368" w:author="Apple - Naveen Palle" w:date="2025-03-24T17:55:00Z"/>
        </w:rPr>
      </w:pPr>
      <w:ins w:id="369"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r>
          <w:rPr>
            <w:i/>
          </w:rPr>
          <w:t>RRCReconfigurationComplete</w:t>
        </w:r>
        <w:r>
          <w:t xml:space="preserve"> message to the source gNB.</w:t>
        </w:r>
      </w:ins>
      <w:ins w:id="370"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71" w:author="Apple - Naveen Palle" w:date="2025-03-24T17:55:00Z"/>
        </w:rPr>
      </w:pPr>
      <w:commentRangeStart w:id="372"/>
      <w:commentRangeStart w:id="373"/>
      <w:ins w:id="374" w:author="Apple - Naveen Palle" w:date="2025-03-24T18:26:00Z">
        <w:r>
          <w:t>10</w:t>
        </w:r>
      </w:ins>
      <w:commentRangeEnd w:id="372"/>
      <w:commentRangeEnd w:id="373"/>
      <w:r w:rsidR="008876DC">
        <w:rPr>
          <w:rStyle w:val="CommentReference"/>
        </w:rPr>
        <w:commentReference w:id="372"/>
      </w:r>
      <w:r w:rsidR="008876DC">
        <w:rPr>
          <w:rStyle w:val="CommentReference"/>
        </w:rPr>
        <w:commentReference w:id="373"/>
      </w:r>
      <w:ins w:id="375" w:author="Apple - Naveen Palle" w:date="2025-03-24T18:26:00Z">
        <w:r>
          <w:t>/11.</w:t>
        </w:r>
      </w:ins>
      <w:ins w:id="376" w:author="Apple - Naveen Palle" w:date="2025-03-24T17:55:00Z">
        <w:r w:rsidR="0038128A">
          <w:tab/>
        </w:r>
      </w:ins>
      <w:ins w:id="377" w:author="Apple - Naveen Palle" w:date="2025-03-24T18:25:00Z">
        <w:r>
          <w:t xml:space="preserve">The source gNB can trigger early synchronization (for example, based on the </w:t>
        </w:r>
        <w:commentRangeStart w:id="378"/>
        <w:commentRangeStart w:id="379"/>
        <w:r>
          <w:t xml:space="preserve">L1 measurement </w:t>
        </w:r>
      </w:ins>
      <w:commentRangeEnd w:id="378"/>
      <w:r w:rsidR="0010424E">
        <w:rPr>
          <w:rStyle w:val="CommentReference"/>
        </w:rPr>
        <w:commentReference w:id="378"/>
      </w:r>
      <w:commentRangeEnd w:id="379"/>
      <w:r w:rsidR="002E2872">
        <w:rPr>
          <w:rStyle w:val="CommentReference"/>
        </w:rPr>
        <w:commentReference w:id="379"/>
      </w:r>
      <w:ins w:id="380" w:author="Apple - Naveen Palle" w:date="2025-03-24T18:25:00Z">
        <w:r>
          <w:t>reports</w:t>
        </w:r>
      </w:ins>
      <w:ins w:id="381" w:author="Apple - Naveen Palle" w:date="2025-03-24T18:26:00Z">
        <w:r>
          <w:t xml:space="preserve"> from the </w:t>
        </w:r>
        <w:commentRangeStart w:id="382"/>
        <w:r>
          <w:t>UE</w:t>
        </w:r>
      </w:ins>
      <w:commentRangeEnd w:id="382"/>
      <w:r w:rsidR="009F1736">
        <w:rPr>
          <w:rStyle w:val="CommentReference"/>
        </w:rPr>
        <w:commentReference w:id="382"/>
      </w:r>
      <w:ins w:id="383" w:author="Apple - Naveen Palle" w:date="2025-03-24T18:26:00Z">
        <w:r>
          <w:t>) to the UE and steps 10/11 from clause 9.2.3.5 are applicable here as well. In addit</w:t>
        </w:r>
      </w:ins>
      <w:ins w:id="384" w:author="Apple - Naveen Palle" w:date="2025-03-24T18:27:00Z">
        <w:r>
          <w:t xml:space="preserve">ion, the source gNB can provide the TA value for each of the candidate cells the UE has performed UL synchronization with. </w:t>
        </w:r>
      </w:ins>
    </w:p>
    <w:p w14:paraId="6A25C6F3" w14:textId="77777777" w:rsidR="0038128A" w:rsidRDefault="0038128A" w:rsidP="0038128A">
      <w:pPr>
        <w:pStyle w:val="EditorsNote"/>
        <w:rPr>
          <w:ins w:id="385" w:author="Apple - Naveen Palle" w:date="2025-03-24T17:55:00Z"/>
          <w:rFonts w:eastAsia="SimSun"/>
          <w:i/>
        </w:rPr>
      </w:pPr>
      <w:ins w:id="386" w:author="Apple - Naveen Palle" w:date="2025-03-24T17:55:00Z">
        <w:r>
          <w:rPr>
            <w:rFonts w:eastAsia="SimSun"/>
            <w:i/>
          </w:rPr>
          <w:t>Editor’s Note: Further details are FFS on step 10/11.</w:t>
        </w:r>
      </w:ins>
    </w:p>
    <w:p w14:paraId="468B5985" w14:textId="13101B1C" w:rsidR="0038128A" w:rsidRDefault="0038128A" w:rsidP="0038128A">
      <w:pPr>
        <w:pStyle w:val="B1"/>
        <w:rPr>
          <w:ins w:id="387" w:author="Apple - Naveen Palle" w:date="2025-03-24T17:55:00Z"/>
        </w:rPr>
      </w:pPr>
      <w:commentRangeStart w:id="388"/>
      <w:commentRangeStart w:id="389"/>
      <w:ins w:id="390" w:author="Apple - Naveen Palle" w:date="2025-03-24T17:55:00Z">
        <w:r>
          <w:t>13.</w:t>
        </w:r>
        <w:r>
          <w:tab/>
        </w:r>
      </w:ins>
      <w:ins w:id="391" w:author="Apple - Naveen Palle" w:date="2025-03-24T18:27:00Z">
        <w:r w:rsidR="00BF6E12">
          <w:t>The CLTM execution conditio</w:t>
        </w:r>
      </w:ins>
      <w:ins w:id="392" w:author="Apple - Naveen Palle" w:date="2025-03-24T18:28:00Z">
        <w:r w:rsidR="00BF6E12">
          <w:t xml:space="preserve">n is satisfied at the UE </w:t>
        </w:r>
        <w:commentRangeStart w:id="393"/>
        <w:commentRangeStart w:id="394"/>
        <w:r w:rsidR="00BF6E12">
          <w:t>and on the satisfied candidate LTM cell</w:t>
        </w:r>
      </w:ins>
      <w:commentRangeEnd w:id="393"/>
      <w:r w:rsidR="00FF5FA2">
        <w:rPr>
          <w:rStyle w:val="CommentReference"/>
        </w:rPr>
        <w:commentReference w:id="393"/>
      </w:r>
      <w:commentRangeEnd w:id="394"/>
      <w:r w:rsidR="002769D6">
        <w:rPr>
          <w:rStyle w:val="CommentReference"/>
        </w:rPr>
        <w:commentReference w:id="394"/>
      </w:r>
      <w:ins w:id="395" w:author="Apple - Naveen Palle" w:date="2025-03-24T18:28:00Z">
        <w:r w:rsidR="00BF6E12">
          <w:t xml:space="preserve">, the UE </w:t>
        </w:r>
      </w:ins>
      <w:ins w:id="396" w:author="Apple - Naveen Palle" w:date="2025-03-25T08:47:00Z">
        <w:r w:rsidR="00E53218">
          <w:t>performs the CLTM switch</w:t>
        </w:r>
      </w:ins>
      <w:ins w:id="397" w:author="Apple - Naveen Palle" w:date="2025-03-25T08:48:00Z">
        <w:r w:rsidR="00E53218">
          <w:t xml:space="preserve"> by applying the configuration of the</w:t>
        </w:r>
      </w:ins>
      <w:ins w:id="398" w:author="Apple - Naveen Palle" w:date="2025-03-25T08:49:00Z">
        <w:r w:rsidR="00E53218">
          <w:t xml:space="preserve"> satisfied </w:t>
        </w:r>
        <w:commentRangeStart w:id="399"/>
        <w:r w:rsidR="00E53218">
          <w:t>candidate LTM cell</w:t>
        </w:r>
      </w:ins>
      <w:commentRangeEnd w:id="399"/>
      <w:r w:rsidR="00FF5FA2">
        <w:rPr>
          <w:rStyle w:val="CommentReference"/>
        </w:rPr>
        <w:commentReference w:id="399"/>
      </w:r>
      <w:commentRangeStart w:id="400"/>
      <w:commentRangeStart w:id="401"/>
      <w:ins w:id="402" w:author="Apple - Naveen Palle" w:date="2025-03-25T08:49:00Z">
        <w:r w:rsidR="00E53218">
          <w:t>.</w:t>
        </w:r>
      </w:ins>
      <w:ins w:id="403" w:author="Apple - Naveen Palle" w:date="2025-03-25T08:47:00Z">
        <w:r w:rsidR="00E53218">
          <w:t xml:space="preserve"> </w:t>
        </w:r>
      </w:ins>
      <w:commentRangeEnd w:id="388"/>
      <w:r w:rsidR="00807D31">
        <w:rPr>
          <w:rStyle w:val="CommentReference"/>
        </w:rPr>
        <w:commentReference w:id="388"/>
      </w:r>
      <w:commentRangeEnd w:id="389"/>
      <w:r w:rsidR="009F1736">
        <w:rPr>
          <w:rStyle w:val="CommentReference"/>
        </w:rPr>
        <w:commentReference w:id="389"/>
      </w:r>
      <w:commentRangeEnd w:id="400"/>
      <w:r w:rsidR="00FF5FA2">
        <w:rPr>
          <w:rStyle w:val="CommentReference"/>
        </w:rPr>
        <w:commentReference w:id="400"/>
      </w:r>
      <w:commentRangeEnd w:id="401"/>
      <w:r w:rsidR="002E2872">
        <w:rPr>
          <w:rStyle w:val="CommentReference"/>
        </w:rPr>
        <w:commentReference w:id="401"/>
      </w:r>
    </w:p>
    <w:p w14:paraId="6AF61B6E" w14:textId="27A9FA4D" w:rsidR="0038128A" w:rsidRDefault="0038128A" w:rsidP="0038128A">
      <w:pPr>
        <w:pStyle w:val="B1"/>
        <w:rPr>
          <w:ins w:id="404" w:author="Apple - Naveen Palle" w:date="2025-03-24T17:55:00Z"/>
        </w:rPr>
      </w:pPr>
      <w:commentRangeStart w:id="405"/>
      <w:ins w:id="406" w:author="Apple - Naveen Palle" w:date="2025-03-24T17:55:00Z">
        <w:r>
          <w:t>14.</w:t>
        </w:r>
      </w:ins>
      <w:commentRangeEnd w:id="405"/>
      <w:r w:rsidR="008876DC">
        <w:rPr>
          <w:rStyle w:val="CommentReference"/>
        </w:rPr>
        <w:commentReference w:id="405"/>
      </w:r>
      <w:ins w:id="407" w:author="Apple - Naveen Palle" w:date="2025-03-24T17:55:00Z">
        <w:r>
          <w:tab/>
        </w:r>
        <w:commentRangeStart w:id="408"/>
        <w:commentRangeStart w:id="409"/>
        <w:r>
          <w:t xml:space="preserve">The </w:t>
        </w:r>
      </w:ins>
      <w:ins w:id="410" w:author="Apple - Naveen Palle" w:date="2025-03-25T08:47:00Z">
        <w:r w:rsidR="00E53218">
          <w:t xml:space="preserve">UE sends an </w:t>
        </w:r>
        <w:r w:rsidR="00E53218">
          <w:rPr>
            <w:i/>
            <w:iCs/>
          </w:rPr>
          <w:t xml:space="preserve">RRCReconfigurationComplete </w:t>
        </w:r>
        <w:r w:rsidR="00E53218">
          <w:t>message</w:t>
        </w:r>
      </w:ins>
      <w:ins w:id="411" w:author="Apple - Naveen Palle" w:date="2025-03-25T08:48:00Z">
        <w:r w:rsidR="00E53218">
          <w:t xml:space="preserve"> to the switched LTM cell</w:t>
        </w:r>
      </w:ins>
      <w:ins w:id="412" w:author="Apple - Naveen Palle" w:date="2025-03-25T08:47:00Z">
        <w:r w:rsidR="00E53218">
          <w:t>.</w:t>
        </w:r>
      </w:ins>
      <w:commentRangeEnd w:id="408"/>
      <w:r w:rsidR="00BC3B03">
        <w:rPr>
          <w:rStyle w:val="CommentReference"/>
        </w:rPr>
        <w:commentReference w:id="408"/>
      </w:r>
      <w:commentRangeEnd w:id="409"/>
      <w:r w:rsidR="003862E3">
        <w:rPr>
          <w:rStyle w:val="CommentReference"/>
        </w:rPr>
        <w:commentReference w:id="409"/>
      </w:r>
      <w:ins w:id="413" w:author="Apple - Naveen Palle" w:date="2025-03-25T08:47:00Z">
        <w:r w:rsidR="00E53218">
          <w:t xml:space="preserve"> If the UE has valid TA as part of the UL early synchronization from steps 10/11, the UE skips RACH.</w:t>
        </w:r>
      </w:ins>
      <w:ins w:id="414" w:author="Apple - Naveen Palle" w:date="2025-03-25T08:48:00Z">
        <w:r w:rsidR="00E53218">
          <w:t xml:space="preserve"> </w:t>
        </w:r>
      </w:ins>
      <w:ins w:id="415" w:author="Apple - Naveen Palle" w:date="2025-03-25T08:57:00Z">
        <w:r w:rsidR="008F2D38">
          <w:t>Otherwise,</w:t>
        </w:r>
      </w:ins>
      <w:ins w:id="416" w:author="Apple - Naveen Palle" w:date="2025-03-25T08:48:00Z">
        <w:r w:rsidR="00E53218">
          <w:t xml:space="preserve"> RACH is performed as part of the CLTM switch.</w:t>
        </w:r>
      </w:ins>
      <w:ins w:id="417" w:author="Apple - Naveen Palle" w:date="2025-04-17T04:21:00Z">
        <w:r w:rsidR="00512889">
          <w:t xml:space="preserve"> </w:t>
        </w:r>
      </w:ins>
      <w:commentRangeStart w:id="418"/>
      <w:ins w:id="419" w:author="Apple - Naveen Palle" w:date="2025-04-17T04:24:00Z">
        <w:r w:rsidR="00C809D8">
          <w:t>T</w:t>
        </w:r>
        <w:r w:rsidR="00512889">
          <w:t>he UE</w:t>
        </w:r>
      </w:ins>
      <w:ins w:id="420" w:author="Apple - Naveen Palle" w:date="2025-04-17T04:25:00Z">
        <w:r w:rsidR="00C809D8">
          <w:t xml:space="preserve"> does not release any</w:t>
        </w:r>
      </w:ins>
      <w:ins w:id="421" w:author="Apple - Naveen Palle" w:date="2025-04-17T04:24:00Z">
        <w:r w:rsidR="00512889">
          <w:t xml:space="preserve"> valid TA value(s) </w:t>
        </w:r>
      </w:ins>
      <w:ins w:id="422" w:author="Apple - Naveen Palle" w:date="2025-04-17T04:23:00Z">
        <w:r w:rsidR="00512889">
          <w:t>of</w:t>
        </w:r>
      </w:ins>
      <w:commentRangeStart w:id="423"/>
      <w:ins w:id="424" w:author="Apple - Naveen Palle" w:date="2025-04-17T04:21:00Z">
        <w:r w:rsidR="00512889">
          <w:t xml:space="preserve"> other candidate cells</w:t>
        </w:r>
      </w:ins>
      <w:commentRangeEnd w:id="423"/>
      <w:r w:rsidR="00187AAA">
        <w:rPr>
          <w:rStyle w:val="CommentReference"/>
        </w:rPr>
        <w:commentReference w:id="423"/>
      </w:r>
      <w:ins w:id="425" w:author="Apple - Naveen Palle" w:date="2025-04-17T04:22:00Z">
        <w:r w:rsidR="00512889">
          <w:t xml:space="preserve"> with CLTM configuration</w:t>
        </w:r>
      </w:ins>
      <w:ins w:id="426" w:author="Apple - Naveen Palle" w:date="2025-04-17T04:21:00Z">
        <w:r w:rsidR="00512889">
          <w:t>.</w:t>
        </w:r>
      </w:ins>
      <w:commentRangeEnd w:id="418"/>
      <w:ins w:id="427" w:author="Apple - Naveen Palle" w:date="2025-04-17T04:25:00Z">
        <w:r w:rsidR="00C809D8">
          <w:rPr>
            <w:rStyle w:val="CommentReference"/>
          </w:rPr>
          <w:commentReference w:id="418"/>
        </w:r>
      </w:ins>
    </w:p>
    <w:p w14:paraId="43B790A7" w14:textId="77777777" w:rsidR="0038128A" w:rsidRDefault="0038128A" w:rsidP="00A675E7">
      <w:pPr>
        <w:rPr>
          <w:ins w:id="428" w:author="Apple - Naveen Palle" w:date="2025-03-24T17:55:00Z"/>
          <w:rFonts w:eastAsia="SimSun"/>
        </w:rPr>
      </w:pPr>
    </w:p>
    <w:p w14:paraId="4438889C" w14:textId="2B6725E6" w:rsidR="00A675E7" w:rsidRPr="00C57EBD" w:rsidRDefault="00A675E7" w:rsidP="00A675E7">
      <w:pPr>
        <w:rPr>
          <w:ins w:id="429" w:author="Apple - Naveen Palle" w:date="2024-11-06T12:13:00Z"/>
        </w:rPr>
      </w:pPr>
      <w:ins w:id="430" w:author="Apple - Naveen Palle" w:date="2024-11-06T12:13:00Z">
        <w:r w:rsidRPr="00C57EBD">
          <w:rPr>
            <w:rFonts w:eastAsia="SimSun"/>
          </w:rPr>
          <w:t>The following principles apply to C</w:t>
        </w:r>
        <w:r>
          <w:rPr>
            <w:rFonts w:eastAsia="SimSun"/>
          </w:rPr>
          <w:t>LTM</w:t>
        </w:r>
        <w:r w:rsidRPr="00C57EBD">
          <w:rPr>
            <w:rFonts w:eastAsia="SimSun"/>
          </w:rPr>
          <w:t>:</w:t>
        </w:r>
      </w:ins>
    </w:p>
    <w:p w14:paraId="490B6175" w14:textId="21A07523" w:rsidR="00B3006D" w:rsidRDefault="00A675E7" w:rsidP="00A675E7">
      <w:pPr>
        <w:pStyle w:val="B1"/>
        <w:rPr>
          <w:ins w:id="431" w:author="Apple - Naveen Palle" w:date="2025-03-25T09:03:00Z"/>
        </w:rPr>
      </w:pPr>
      <w:ins w:id="432" w:author="Apple - Naveen Palle" w:date="2024-11-06T12:13:00Z">
        <w:r w:rsidRPr="00C57EBD">
          <w:t>-</w:t>
        </w:r>
        <w:r w:rsidRPr="00C57EBD">
          <w:tab/>
        </w:r>
      </w:ins>
      <w:ins w:id="433" w:author="Apple - Naveen Palle" w:date="2025-03-25T09:03:00Z">
        <w:r w:rsidR="00B3006D" w:rsidRPr="00C57EBD">
          <w:t>C</w:t>
        </w:r>
        <w:r w:rsidR="00B3006D">
          <w:t>LTM</w:t>
        </w:r>
        <w:r w:rsidR="00B3006D" w:rsidRPr="00C57EBD">
          <w:t xml:space="preserve"> is supported for </w:t>
        </w:r>
        <w:r w:rsidR="00B3006D">
          <w:t xml:space="preserve">intra-CU LTM </w:t>
        </w:r>
        <w:commentRangeStart w:id="434"/>
        <w:r w:rsidR="00B3006D">
          <w:t>when DC is not configured</w:t>
        </w:r>
      </w:ins>
      <w:commentRangeEnd w:id="434"/>
      <w:r w:rsidR="002E2872">
        <w:rPr>
          <w:rStyle w:val="CommentReference"/>
        </w:rPr>
        <w:commentReference w:id="434"/>
      </w:r>
      <w:ins w:id="435" w:author="Apple - Naveen Palle" w:date="2025-03-25T09:03:00Z">
        <w:r w:rsidR="00B3006D">
          <w:t xml:space="preserve">. Inter-CU CLTM is not supported.  </w:t>
        </w:r>
      </w:ins>
    </w:p>
    <w:p w14:paraId="57248A37" w14:textId="76810F0F" w:rsidR="00B3006D" w:rsidRDefault="00B3006D" w:rsidP="00A675E7">
      <w:pPr>
        <w:pStyle w:val="B1"/>
        <w:rPr>
          <w:ins w:id="436" w:author="Apple - Naveen Palle" w:date="2025-03-25T09:03:00Z"/>
        </w:rPr>
      </w:pPr>
      <w:ins w:id="437" w:author="Apple - Naveen Palle" w:date="2025-03-25T09:03:00Z">
        <w:r>
          <w:t>-</w:t>
        </w:r>
        <w:r>
          <w:tab/>
          <w:t>CLTM</w:t>
        </w:r>
      </w:ins>
      <w:ins w:id="438"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 xml:space="preserve">CG based RACH-less CLTM is </w:t>
        </w:r>
        <w:commentRangeStart w:id="439"/>
        <w:r w:rsidRPr="00B3006D">
          <w:rPr>
            <w:lang w:val="en-US"/>
          </w:rPr>
          <w:t>supported</w:t>
        </w:r>
      </w:ins>
      <w:commentRangeEnd w:id="439"/>
      <w:r w:rsidR="002769D6">
        <w:rPr>
          <w:rStyle w:val="CommentReference"/>
        </w:rPr>
        <w:commentReference w:id="439"/>
      </w:r>
      <w:ins w:id="440" w:author="Apple - Naveen Palle" w:date="2025-03-25T09:04:00Z">
        <w:r>
          <w:t xml:space="preserve"> </w:t>
        </w:r>
      </w:ins>
    </w:p>
    <w:p w14:paraId="64C8CA72" w14:textId="0FC42E01" w:rsidR="003E042E" w:rsidRPr="00C57EBD" w:rsidRDefault="003E042E" w:rsidP="003E042E">
      <w:pPr>
        <w:rPr>
          <w:ins w:id="441" w:author="Apple - Naveen Palle" w:date="2024-11-06T12:24:00Z"/>
        </w:rPr>
      </w:pPr>
    </w:p>
    <w:p w14:paraId="19CDBC7E" w14:textId="77777777" w:rsidR="00A675E7" w:rsidRPr="000C68CE" w:rsidRDefault="00A675E7">
      <w:pPr>
        <w:pPrChange w:id="442" w:author="Apple - Naveen Palle" w:date="2024-11-06T12:12:00Z">
          <w:pPr>
            <w:pStyle w:val="B1"/>
          </w:pPr>
        </w:pPrChange>
      </w:pPr>
    </w:p>
    <w:p w14:paraId="70633BCC" w14:textId="77777777" w:rsidR="005243FA" w:rsidRPr="000C68CE" w:rsidRDefault="00703C9B" w:rsidP="009A0512">
      <w:pPr>
        <w:pStyle w:val="Heading3"/>
      </w:pPr>
      <w:bookmarkStart w:id="443" w:name="_Toc46502018"/>
      <w:bookmarkStart w:id="444" w:name="_Toc51971366"/>
      <w:bookmarkStart w:id="445" w:name="_Toc52551349"/>
      <w:bookmarkStart w:id="446" w:name="_Toc178255909"/>
      <w:r w:rsidRPr="000C68CE">
        <w:t>9</w:t>
      </w:r>
      <w:r w:rsidR="005243FA" w:rsidRPr="000C68CE">
        <w:t>.2.</w:t>
      </w:r>
      <w:r w:rsidR="00C05A28" w:rsidRPr="000C68CE">
        <w:t>4</w:t>
      </w:r>
      <w:r w:rsidR="005243FA" w:rsidRPr="000C68CE">
        <w:tab/>
        <w:t>Measurements</w:t>
      </w:r>
      <w:bookmarkEnd w:id="37"/>
      <w:bookmarkEnd w:id="38"/>
      <w:bookmarkEnd w:id="39"/>
      <w:bookmarkEnd w:id="443"/>
      <w:bookmarkEnd w:id="444"/>
      <w:bookmarkEnd w:id="445"/>
      <w:bookmarkEnd w:id="446"/>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447"/>
      <w:r w:rsidRPr="000C68CE">
        <w:t xml:space="preserve"> </w:t>
      </w:r>
      <w:commentRangeEnd w:id="447"/>
      <w:r w:rsidR="006418FC">
        <w:rPr>
          <w:rStyle w:val="CommentReference"/>
        </w:rPr>
        <w:commentReference w:id="447"/>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9B069B" w:rsidP="00552B6A">
      <w:pPr>
        <w:pStyle w:val="TH"/>
        <w:rPr>
          <w:rFonts w:ascii="Arial Bold" w:hAnsi="Arial Bold"/>
        </w:rPr>
      </w:pPr>
      <w:r w:rsidRPr="000C68CE">
        <w:rPr>
          <w:noProof/>
        </w:rPr>
        <w:object w:dxaOrig="11984" w:dyaOrig="5887" w14:anchorId="17B1768B">
          <v:shape id="_x0000_i1025" type="#_x0000_t75" alt="" style="width:449.9pt;height:221.85pt;mso-width-percent:0;mso-height-percent:0;mso-width-percent:0;mso-height-percent:0" o:ole="">
            <v:imagedata r:id="rId23" o:title=""/>
          </v:shape>
          <o:OLEObject Type="Embed" ProgID="Visio.Drawing.11" ShapeID="_x0000_i1025" DrawAspect="Content" ObjectID="_1807529993"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448"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23394C12" w14:textId="58DC1ED8" w:rsidR="00C85758" w:rsidRDefault="00C85758" w:rsidP="00C85758">
      <w:pPr>
        <w:pStyle w:val="NO"/>
        <w:rPr>
          <w:ins w:id="449" w:author="Apple - Naveen Palle" w:date="2025-02-06T15:55:00Z"/>
        </w:rPr>
      </w:pPr>
      <w:commentRangeStart w:id="450"/>
      <w:ins w:id="451" w:author="Apple - Naveen Palle" w:date="2025-02-06T15:55:00Z">
        <w:r w:rsidRPr="000C68CE">
          <w:t xml:space="preserve">NOTE </w:t>
        </w:r>
        <w:r>
          <w:t>2:</w:t>
        </w:r>
      </w:ins>
      <w:commentRangeEnd w:id="450"/>
      <w:r w:rsidR="002E2872">
        <w:rPr>
          <w:rStyle w:val="CommentReference"/>
        </w:rPr>
        <w:commentReference w:id="450"/>
      </w:r>
      <w:ins w:id="452" w:author="Apple - Naveen Palle" w:date="2025-02-06T15:55:00Z">
        <w:r w:rsidRPr="00EF222F">
          <w:t xml:space="preserve"> </w:t>
        </w:r>
        <w:r>
          <w:t xml:space="preserve"> </w:t>
        </w:r>
        <w:r w:rsidRPr="00EF222F">
          <w:t>L</w:t>
        </w:r>
      </w:ins>
      <w:ins w:id="453" w:author="Apple - Naveen Palle" w:date="2025-03-25T09:06:00Z">
        <w:r w:rsidR="00B3006D">
          <w:t xml:space="preserve">ayer </w:t>
        </w:r>
      </w:ins>
      <w:ins w:id="454" w:author="Apple - Naveen Palle" w:date="2025-02-06T15:55:00Z">
        <w:r w:rsidRPr="00EF222F">
          <w:t xml:space="preserve">1 filtering </w:t>
        </w:r>
      </w:ins>
      <w:ins w:id="455" w:author="Apple - Naveen Palle" w:date="2025-03-25T09:07:00Z">
        <w:r w:rsidR="00B3006D">
          <w:t>details are up to</w:t>
        </w:r>
      </w:ins>
      <w:ins w:id="456" w:author="Apple - Naveen Palle" w:date="2025-02-06T15:55:00Z">
        <w:r w:rsidRPr="00EF222F">
          <w:t xml:space="preserve"> UE </w:t>
        </w:r>
        <w:commentRangeStart w:id="457"/>
        <w:r w:rsidRPr="00EF222F">
          <w:t>implementation</w:t>
        </w:r>
      </w:ins>
      <w:commentRangeEnd w:id="457"/>
      <w:r w:rsidR="002769D6">
        <w:rPr>
          <w:rStyle w:val="CommentReference"/>
        </w:rPr>
        <w:commentReference w:id="457"/>
      </w:r>
      <w:ins w:id="458" w:author="Apple - Naveen Palle" w:date="2025-02-06T15:55:00Z">
        <w:r w:rsidRPr="000C68CE">
          <w:t>.</w:t>
        </w:r>
      </w:ins>
      <w:ins w:id="459"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xml:space="preserve">: checks whether actual </w:t>
      </w:r>
      <w:commentRangeStart w:id="460"/>
      <w:commentRangeStart w:id="461"/>
      <w:r w:rsidRPr="000C68CE">
        <w:t>measurement reporting</w:t>
      </w:r>
      <w:commentRangeEnd w:id="460"/>
      <w:r w:rsidR="00A318DE">
        <w:rPr>
          <w:rStyle w:val="CommentReference"/>
        </w:rPr>
        <w:commentReference w:id="460"/>
      </w:r>
      <w:commentRangeEnd w:id="461"/>
      <w:r w:rsidR="008A2065">
        <w:rPr>
          <w:rStyle w:val="CommentReference"/>
        </w:rPr>
        <w:commentReference w:id="461"/>
      </w:r>
      <w:r w:rsidRPr="000C68CE">
        <w:t xml:space="preserve">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DengXian"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commentRangeStart w:id="462"/>
      <w:commentRangeStart w:id="463"/>
      <w:r w:rsidRPr="000C68CE">
        <w:t xml:space="preserve">Measurement reports </w:t>
      </w:r>
      <w:commentRangeEnd w:id="462"/>
      <w:r w:rsidR="00A318DE">
        <w:rPr>
          <w:rStyle w:val="CommentReference"/>
        </w:rPr>
        <w:commentReference w:id="462"/>
      </w:r>
      <w:commentRangeEnd w:id="463"/>
      <w:r w:rsidR="008A2065">
        <w:rPr>
          <w:rStyle w:val="CommentReference"/>
        </w:rPr>
        <w:commentReference w:id="463"/>
      </w:r>
      <w:r w:rsidRPr="000C68CE">
        <w:t>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464" w:name="_Toc20387988"/>
      <w:bookmarkStart w:id="465"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464"/>
    <w:bookmarkEnd w:id="465"/>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L1 LTM measurement event configuration is associated with L1 measurement resource configuration provided in LTM configuration via RRC signaling.</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Stage-2 signaling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each candidate cell, the preparation of lower layer configuration is initiated by the candidate gNB-CU, based on the LTM request from the source gNB-CU. RAN2 assumes the interaction between the candidate gNB-CU and candidate gNB-DU follows the same signaling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The Rel-18 signaling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As in Rel-18 LTM, the UE keeps its LTM candidate cell configurations after at least a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If there is change of termination point for a radio bearer (the keyToUse in the RadioBearerConfig is different from the keyToUs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RAN2 confirms that the inter-CU MCG LTM with intra-SN PSCell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RAN2 to support intra-CU SCG LTM in MN RRC message (i.e. MN RRCReconfiguration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Either CSI-RS or SSB could be configured as candidate beam and the measurement RS of the serving cell beam is determined based on the candidate beam to ensure same RS type, i.e. the RS for current beam of serving cell is same as or QCLed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inter-CU SCG LTM, introducing the SK counter list in LTM-ConfigSCG-r19, each list associated with one ltm-NoSecurityChangeID.</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ference configuration related to inter-SN LTM is included within the new ltm-ConfigSCG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UE does not combine reference configurations from ltm-Config and ltm-ConfigSCG.</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existing field mrdc-ReleaseAndAdd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or field ltm3-Offset-r19, the granularity is 0.5 dB.</w:t>
      </w:r>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re is no restriction on which serving cell(s) L1 Measurement Report MAC CE can be transmitted on, i.e. not limited to SpCell.</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runcated event-triggered L1 measurement report MAC CE can be used when the available grant is not sufficient to accommodate the normal measurement report MAC CE plus subheader.</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Rel-19 inter-CU LTM could coexist with CovE, (e)RedCap,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ReportConfig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imeToTrigger and reportInterval of L3 measurement report can be reused. FFS on additional value(s) of reportInterval.</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measureConfig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For L1 based C-LTM events, the C-LTM execution is triggered when at least one beam fulfills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r>
        <w:t>sk-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3 beam: a beam that is neither type1 nor type2 but has remained in beamsTriggeredList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Type4 beam: a beam that is neither type1 nor type2 and not included in beamsTriggeredList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mTRP, </w:t>
      </w:r>
      <w:r w:rsidRPr="00871449">
        <w:rPr>
          <w:rFonts w:eastAsia="Malgun Gothic" w:hint="eastAsia"/>
          <w:lang w:eastAsia="ko-KR"/>
        </w:rPr>
        <w:t>will be revisited in August. If one simple solution is not prepared / agreed until / in August meeting, we will not apply mTRP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two TA timer length (i.e. ltm-</w:t>
      </w:r>
      <w:r w:rsidRPr="007B481A">
        <w:t>TimeAlignmentTimer</w:t>
      </w:r>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2" w:author="Apple - Naveen Palle" w:date="2025-04-18T19:32:00Z" w:initials="NP">
    <w:p w14:paraId="24FB5D50" w14:textId="77777777" w:rsidR="002E2872" w:rsidRDefault="002E2872" w:rsidP="001C5D6A">
      <w:r>
        <w:rPr>
          <w:rStyle w:val="CommentReference"/>
        </w:rPr>
        <w:annotationRef/>
      </w:r>
      <w:r>
        <w:rPr>
          <w:color w:val="000000"/>
        </w:rPr>
        <w:t>removed FFS, and added this as per our R129bis agreement</w:t>
      </w:r>
    </w:p>
  </w:comment>
  <w:comment w:id="43" w:author="vivo-Chenli" w:date="2025-04-30T09:06:00Z" w:initials="v">
    <w:p w14:paraId="6EA680CB" w14:textId="77777777" w:rsidR="00D05719" w:rsidRDefault="00D05719">
      <w:pPr>
        <w:pStyle w:val="CommentText"/>
      </w:pPr>
      <w:r>
        <w:rPr>
          <w:rStyle w:val="CommentReference"/>
        </w:rPr>
        <w:annotationRef/>
      </w:r>
      <w:r>
        <w:t>suggest to be align with the description in RRC:</w:t>
      </w:r>
    </w:p>
    <w:p w14:paraId="107E81D7" w14:textId="77777777" w:rsidR="00D05719" w:rsidRDefault="00D05719" w:rsidP="00D05719">
      <w:pPr>
        <w:pStyle w:val="CommentText"/>
        <w:rPr>
          <w:rFonts w:eastAsia="DengXian"/>
          <w:iCs/>
        </w:rPr>
      </w:pPr>
      <w:r>
        <w:rPr>
          <w:rFonts w:eastAsia="DengXian" w:hint="eastAsia"/>
          <w:iCs/>
        </w:rPr>
        <w:t>UE-based TA measurement</w:t>
      </w:r>
      <w:r w:rsidRPr="00F97A99">
        <w:rPr>
          <w:rFonts w:eastAsia="DengXian"/>
          <w:iCs/>
        </w:rPr>
        <w:t xml:space="preserve"> </w:t>
      </w:r>
      <w:r w:rsidRPr="00F97A99">
        <w:rPr>
          <w:rFonts w:eastAsia="DengXian" w:hint="eastAsia"/>
          <w:iCs/>
        </w:rPr>
        <w:t>is</w:t>
      </w:r>
      <w:r>
        <w:rPr>
          <w:rFonts w:eastAsia="DengXian" w:hint="eastAsia"/>
          <w:iCs/>
        </w:rPr>
        <w:t xml:space="preserve"> not configured </w:t>
      </w:r>
      <w:r w:rsidRPr="00F97A99">
        <w:rPr>
          <w:rFonts w:eastAsia="DengXian"/>
          <w:iCs/>
        </w:rPr>
        <w:t>if tag2 is present for this LTM candidate configuration</w:t>
      </w:r>
      <w:r>
        <w:rPr>
          <w:rFonts w:eastAsia="DengXian" w:hint="eastAsia"/>
          <w:iCs/>
        </w:rPr>
        <w:t xml:space="preserve"> as specified in RRC spec</w:t>
      </w:r>
    </w:p>
    <w:p w14:paraId="4D5F2CBB" w14:textId="38E59D18" w:rsidR="00D05719" w:rsidRDefault="00D05719">
      <w:pPr>
        <w:pStyle w:val="CommentText"/>
      </w:pPr>
    </w:p>
  </w:comment>
  <w:comment w:id="52" w:author="Nokia" w:date="2025-04-29T15:39:00Z" w:initials="Nokia">
    <w:p w14:paraId="2D5CD83E" w14:textId="77777777" w:rsidR="00B43FAF" w:rsidRDefault="00B43FAF" w:rsidP="00B43FAF">
      <w:pPr>
        <w:pStyle w:val="CommentText"/>
      </w:pPr>
      <w:r>
        <w:rPr>
          <w:rStyle w:val="CommentReference"/>
        </w:rPr>
        <w:annotationRef/>
      </w:r>
      <w:r>
        <w:t>editorial</w:t>
      </w:r>
    </w:p>
  </w:comment>
  <w:comment w:id="64" w:author="vivo-Chenli" w:date="2025-04-30T09:15:00Z" w:initials="v">
    <w:p w14:paraId="39B2A96D" w14:textId="77777777" w:rsidR="00D05719" w:rsidRDefault="00D05719">
      <w:pPr>
        <w:pStyle w:val="CommentText"/>
      </w:pPr>
      <w:r>
        <w:rPr>
          <w:rStyle w:val="CommentReference"/>
        </w:rPr>
        <w:annotationRef/>
      </w:r>
      <w:r>
        <w:t>The current wording seems exclude the case:</w:t>
      </w:r>
    </w:p>
    <w:p w14:paraId="32C01121" w14:textId="77777777" w:rsidR="00D05719" w:rsidRDefault="00D05719">
      <w:pPr>
        <w:pStyle w:val="CommentText"/>
      </w:pPr>
      <w:r w:rsidRPr="00AB1EEE">
        <w:t xml:space="preserve">PCell </w:t>
      </w:r>
      <w:r>
        <w:t>change together with MCG SCells(s)</w:t>
      </w:r>
      <w:r>
        <w:rPr>
          <w:rStyle w:val="CommentReference"/>
        </w:rPr>
        <w:annotationRef/>
      </w:r>
      <w:r>
        <w:t xml:space="preserve"> change and intra-SN PSCell change </w:t>
      </w:r>
      <w:r w:rsidRPr="00D05719">
        <w:rPr>
          <w:color w:val="FF0000"/>
          <w:u w:val="single"/>
        </w:rPr>
        <w:t>with SCG SCell(s) change</w:t>
      </w:r>
      <w:r>
        <w:t xml:space="preserve">. </w:t>
      </w:r>
    </w:p>
    <w:p w14:paraId="1F5C703F" w14:textId="77777777" w:rsidR="00D05719" w:rsidRDefault="00D05719">
      <w:pPr>
        <w:pStyle w:val="CommentText"/>
      </w:pPr>
      <w:r>
        <w:t xml:space="preserve">But my understand is the above case should be also supported. </w:t>
      </w:r>
    </w:p>
    <w:p w14:paraId="12C9FFEC" w14:textId="77777777" w:rsidR="00D05719" w:rsidRDefault="00D05719">
      <w:pPr>
        <w:pStyle w:val="CommentText"/>
      </w:pPr>
      <w:r>
        <w:t xml:space="preserve">Besides, it seems the only PCell change in DC case is not listed here. </w:t>
      </w:r>
    </w:p>
    <w:p w14:paraId="0AD6AC21" w14:textId="72F605CB" w:rsidR="00D05719" w:rsidRDefault="00D05719">
      <w:pPr>
        <w:pStyle w:val="CommentText"/>
      </w:pPr>
      <w:r>
        <w:t xml:space="preserve">With the above, we think “together with MCG SCell(s)” should be removed, or we need to add more cases as above. </w:t>
      </w:r>
    </w:p>
  </w:comment>
  <w:comment w:id="68" w:author="vivo-Chenli" w:date="2025-04-30T09:19:00Z" w:initials="v">
    <w:p w14:paraId="2A11CE88" w14:textId="1744C65C" w:rsidR="00605662" w:rsidRDefault="00605662">
      <w:pPr>
        <w:pStyle w:val="CommentText"/>
      </w:pPr>
      <w:r>
        <w:rPr>
          <w:rStyle w:val="CommentReference"/>
        </w:rPr>
        <w:annotationRef/>
      </w:r>
      <w:r>
        <w:t xml:space="preserve">Similar as previous comment. </w:t>
      </w:r>
    </w:p>
  </w:comment>
  <w:comment w:id="85" w:author="Ericsson - Tony" w:date="2025-04-30T14:41:00Z" w:initials="E">
    <w:p w14:paraId="7C709E91" w14:textId="13DA953F" w:rsidR="008A2065" w:rsidRDefault="008A2065">
      <w:pPr>
        <w:pStyle w:val="CommentText"/>
      </w:pPr>
      <w:r>
        <w:rPr>
          <w:rStyle w:val="CommentReference"/>
        </w:rPr>
        <w:annotationRef/>
      </w:r>
      <w:r>
        <w:t>In the picture we say “intra-CU” candidates, but the messages are over Xn so this is a bit misleading. Also, instead of using intra-CU or inter-CU it would be good to use intra-gNB or inter-gNB.</w:t>
      </w:r>
    </w:p>
  </w:comment>
  <w:comment w:id="94" w:author="Nokia" w:date="2025-04-29T15:41:00Z" w:initials="Nokia">
    <w:p w14:paraId="6426808E" w14:textId="77777777" w:rsidR="00B43FAF" w:rsidRDefault="00B43FAF" w:rsidP="00B43FAF">
      <w:pPr>
        <w:pStyle w:val="CommentText"/>
      </w:pPr>
      <w:r>
        <w:rPr>
          <w:rStyle w:val="CommentReference"/>
        </w:rPr>
        <w:annotationRef/>
      </w:r>
      <w:r>
        <w:t>Maybe better to say “requests the LTM configuration” or “preparation”?</w:t>
      </w:r>
    </w:p>
  </w:comment>
  <w:comment w:id="106" w:author="Nokia" w:date="2025-04-29T15:42:00Z" w:initials="Nokia">
    <w:p w14:paraId="41E79D54" w14:textId="77777777" w:rsidR="00B43FAF" w:rsidRDefault="00B43FAF" w:rsidP="00B43FAF">
      <w:pPr>
        <w:pStyle w:val="CommentText"/>
      </w:pPr>
      <w:r>
        <w:rPr>
          <w:rStyle w:val="CommentReference"/>
        </w:rPr>
        <w:annotationRef/>
      </w:r>
      <w:r>
        <w:t>CSI-RS?</w:t>
      </w:r>
    </w:p>
  </w:comment>
  <w:comment w:id="107" w:author="vivo-Chenli" w:date="2025-04-30T09:22:00Z" w:initials="v">
    <w:p w14:paraId="56ACF170" w14:textId="76BC0000" w:rsidR="007522D7" w:rsidRDefault="007522D7">
      <w:pPr>
        <w:pStyle w:val="CommentText"/>
      </w:pPr>
      <w:r>
        <w:rPr>
          <w:rStyle w:val="CommentReference"/>
        </w:rPr>
        <w:annotationRef/>
      </w:r>
      <w:r>
        <w:t>CSI-RS or SSB?</w:t>
      </w:r>
    </w:p>
  </w:comment>
  <w:comment w:id="108" w:author="Ericsson - Tony" w:date="2025-04-30T14:42:00Z" w:initials="E">
    <w:p w14:paraId="53B57332" w14:textId="1E3B42DF" w:rsidR="008A2065" w:rsidRDefault="008A2065">
      <w:pPr>
        <w:pStyle w:val="CommentText"/>
      </w:pPr>
      <w:r>
        <w:rPr>
          <w:rStyle w:val="CommentReference"/>
        </w:rPr>
        <w:annotationRef/>
      </w:r>
      <w:r>
        <w:t>None of them. CSI resource configuration is correct. Inside the CSI resouce configuration thare both SSB and CSI-RS reference signals.</w:t>
      </w:r>
    </w:p>
  </w:comment>
  <w:comment w:id="111" w:author="ZTE-Liujing" w:date="2025-04-29T11:19:00Z" w:initials="ZTE">
    <w:p w14:paraId="311C6D3A" w14:textId="0F21E247" w:rsidR="002E2872" w:rsidRPr="00CD7952" w:rsidRDefault="002E2872">
      <w:pPr>
        <w:pStyle w:val="CommentText"/>
      </w:pPr>
      <w:r>
        <w:rPr>
          <w:rStyle w:val="CommentReference"/>
        </w:rPr>
        <w:annotationRef/>
      </w:r>
      <w:r>
        <w:rPr>
          <w:rFonts w:eastAsia="DengXian"/>
        </w:rPr>
        <w:t>delete sp</w:t>
      </w:r>
      <w:r>
        <w:rPr>
          <w:rFonts w:eastAsia="DengXian" w:hint="eastAsia"/>
        </w:rPr>
        <w:t>ace.</w:t>
      </w:r>
    </w:p>
  </w:comment>
  <w:comment w:id="165" w:author="ZTE-Liujing" w:date="2025-04-29T19:23:00Z" w:initials="ZTE">
    <w:p w14:paraId="51FB1C31" w14:textId="471DC065" w:rsidR="002E2872" w:rsidRPr="002E2872" w:rsidRDefault="002E2872">
      <w:pPr>
        <w:pStyle w:val="CommentText"/>
        <w:rPr>
          <w:rFonts w:eastAsia="DengXian"/>
        </w:rPr>
      </w:pPr>
      <w:r>
        <w:rPr>
          <w:rStyle w:val="CommentReference"/>
        </w:rPr>
        <w:annotationRef/>
      </w:r>
      <w:r>
        <w:rPr>
          <w:rFonts w:eastAsia="DengXian"/>
        </w:rPr>
        <w:t>delete space.</w:t>
      </w:r>
    </w:p>
  </w:comment>
  <w:comment w:id="166" w:author="Nokia" w:date="2025-04-29T16:01:00Z" w:initials="Nokia">
    <w:p w14:paraId="1F56092C" w14:textId="77777777" w:rsidR="00FF4A41" w:rsidRDefault="00FF4A41" w:rsidP="00FF4A41">
      <w:pPr>
        <w:pStyle w:val="CommentText"/>
      </w:pPr>
      <w:r>
        <w:rPr>
          <w:rStyle w:val="CommentReference"/>
        </w:rPr>
        <w:annotationRef/>
      </w:r>
      <w:r>
        <w:t>Agree. In addition we suggest to start the sentence with “Depending on NW configuration, the UE may perform... “.</w:t>
      </w:r>
    </w:p>
  </w:comment>
  <w:comment w:id="169" w:author="Nokia" w:date="2025-04-29T16:02:00Z" w:initials="Nokia">
    <w:p w14:paraId="15B13B6B" w14:textId="77777777" w:rsidR="00FF4A41" w:rsidRDefault="00FF4A41" w:rsidP="00FF4A41">
      <w:pPr>
        <w:pStyle w:val="CommentText"/>
      </w:pPr>
      <w:r>
        <w:rPr>
          <w:rStyle w:val="CommentReference"/>
        </w:rPr>
        <w:annotationRef/>
      </w:r>
      <w:r>
        <w:t>“early”</w:t>
      </w:r>
    </w:p>
  </w:comment>
  <w:comment w:id="171" w:author="Nokia" w:date="2025-04-29T16:02:00Z" w:initials="Nokia">
    <w:p w14:paraId="6696D2EC" w14:textId="77777777" w:rsidR="00FF4A41" w:rsidRDefault="00FF4A41" w:rsidP="00FF4A41">
      <w:pPr>
        <w:pStyle w:val="CommentText"/>
      </w:pPr>
      <w:r>
        <w:rPr>
          <w:rStyle w:val="CommentReference"/>
        </w:rPr>
        <w:annotationRef/>
      </w:r>
      <w:r>
        <w:t xml:space="preserve">If our suggestion on how to begin this sentence will be agreed, then this is not needed anymore. </w:t>
      </w:r>
    </w:p>
  </w:comment>
  <w:comment w:id="173" w:author="Nokia" w:date="2025-04-29T16:09:00Z" w:initials="Nokia">
    <w:p w14:paraId="7CF6B650" w14:textId="77777777" w:rsidR="00FF4A41" w:rsidRDefault="00FF4A41" w:rsidP="00FF4A41">
      <w:pPr>
        <w:pStyle w:val="CommentText"/>
      </w:pPr>
      <w:r>
        <w:rPr>
          <w:rStyle w:val="CommentReference"/>
        </w:rPr>
        <w:annotationRef/>
      </w:r>
      <w:r>
        <w:t>Maybe instead we can say “and/or by NW-triggered early UL synchronization”. The details of the procedure is described in the next sentence.</w:t>
      </w:r>
    </w:p>
  </w:comment>
  <w:comment w:id="187" w:author="Nokia" w:date="2025-04-29T16:11:00Z" w:initials="Nokia">
    <w:p w14:paraId="1CDF5C1C" w14:textId="77777777" w:rsidR="008727D3" w:rsidRDefault="008727D3" w:rsidP="008727D3">
      <w:pPr>
        <w:pStyle w:val="CommentText"/>
      </w:pPr>
      <w:r>
        <w:rPr>
          <w:rStyle w:val="CommentReference"/>
        </w:rPr>
        <w:annotationRef/>
      </w:r>
      <w:r>
        <w:t>Not sure if this motivation behind needs to be provided. Perhaps enough to keep just the second part of this sentence?</w:t>
      </w:r>
    </w:p>
  </w:comment>
  <w:comment w:id="205" w:author="MediaTek (Xiaonan)" w:date="2025-04-25T15:57:00Z" w:initials="MTK">
    <w:p w14:paraId="6D883F40" w14:textId="207A7DA3" w:rsidR="002E2872" w:rsidRDefault="002E2872" w:rsidP="00CD7952">
      <w:pPr>
        <w:pStyle w:val="CommentText"/>
      </w:pPr>
      <w:r>
        <w:rPr>
          <w:rStyle w:val="CommentReference"/>
        </w:rPr>
        <w:annotationRef/>
      </w:r>
      <w:r>
        <w:rPr>
          <w:lang w:val="en-US"/>
        </w:rPr>
        <w:t>+"</w:t>
      </w:r>
      <w:r>
        <w:t>if configured</w:t>
      </w:r>
      <w:r>
        <w:rPr>
          <w:lang w:val="en-US"/>
        </w:rPr>
        <w:t>"?</w:t>
      </w:r>
    </w:p>
  </w:comment>
  <w:comment w:id="215" w:author="Nokia" w:date="2025-04-29T16:22:00Z" w:initials="Nokia">
    <w:p w14:paraId="7D6B1537" w14:textId="77777777" w:rsidR="00C245DC" w:rsidRDefault="00C245DC" w:rsidP="00C245DC">
      <w:pPr>
        <w:pStyle w:val="CommentText"/>
      </w:pPr>
      <w:r>
        <w:rPr>
          <w:rStyle w:val="CommentReference"/>
        </w:rPr>
        <w:annotationRef/>
      </w:r>
      <w:r>
        <w:t>Should we clarify that this is inter-CU cell change?</w:t>
      </w:r>
    </w:p>
  </w:comment>
  <w:comment w:id="218" w:author="Ericsson - Tony" w:date="2025-04-30T14:43:00Z" w:initials="E">
    <w:p w14:paraId="25706F41" w14:textId="248E22CD" w:rsidR="008A2065" w:rsidRDefault="008A2065">
      <w:pPr>
        <w:pStyle w:val="CommentText"/>
      </w:pPr>
      <w:r>
        <w:rPr>
          <w:rStyle w:val="CommentReference"/>
        </w:rPr>
        <w:annotationRef/>
      </w:r>
      <w:r>
        <w:t>Security key change can happen also for intra-gNB LTM (or L3 handover)</w:t>
      </w:r>
    </w:p>
  </w:comment>
  <w:comment w:id="222" w:author="Nokia" w:date="2025-04-29T16:21:00Z" w:initials="Nokia">
    <w:p w14:paraId="1702BF63" w14:textId="64785B83" w:rsidR="00C245DC" w:rsidRDefault="00C245DC" w:rsidP="00C245DC">
      <w:pPr>
        <w:pStyle w:val="CommentText"/>
      </w:pPr>
      <w:r>
        <w:rPr>
          <w:rStyle w:val="CommentReference"/>
        </w:rPr>
        <w:annotationRef/>
      </w:r>
      <w:r>
        <w:t>Or “can contain”?</w:t>
      </w:r>
    </w:p>
  </w:comment>
  <w:comment w:id="216" w:author="Apple - Naveen Palle" w:date="2025-04-17T04:08:00Z" w:initials="NP">
    <w:p w14:paraId="783EB47E" w14:textId="7D61EDCA" w:rsidR="002E2872" w:rsidRDefault="002E2872" w:rsidP="006418FC">
      <w:r>
        <w:rPr>
          <w:rStyle w:val="CommentReference"/>
        </w:rPr>
        <w:annotationRef/>
      </w:r>
      <w:r>
        <w:rPr>
          <w:color w:val="000000"/>
        </w:rPr>
        <w:t>New addition</w:t>
      </w:r>
    </w:p>
  </w:comment>
  <w:comment w:id="217" w:author="Apple - Naveen Palle" w:date="2025-04-17T04:14:00Z" w:initials="NP">
    <w:p w14:paraId="5D8340E3" w14:textId="77777777" w:rsidR="002E2872" w:rsidRDefault="002E2872" w:rsidP="00512889">
      <w:r>
        <w:rPr>
          <w:rStyle w:val="CommentReference"/>
        </w:rPr>
        <w:annotationRef/>
      </w:r>
      <w:r>
        <w:rPr>
          <w:color w:val="000000"/>
        </w:rPr>
        <w:t>Also, I did not include the sk-counter based SN change in case of MCG inter-CU LTM with SN (too detailed, and not needed in stage-2)</w:t>
      </w:r>
    </w:p>
  </w:comment>
  <w:comment w:id="227" w:author="Nokia" w:date="2025-04-29T16:24:00Z" w:initials="Nokia">
    <w:p w14:paraId="2DB4EE54" w14:textId="77777777" w:rsidR="00C245DC" w:rsidRDefault="00C245DC" w:rsidP="00C245DC">
      <w:pPr>
        <w:pStyle w:val="CommentText"/>
      </w:pPr>
      <w:r>
        <w:rPr>
          <w:rStyle w:val="CommentReference"/>
        </w:rPr>
        <w:annotationRef/>
      </w:r>
      <w:r>
        <w:t>Perhaps we can also clarify the UE’s behaviour on the use of this NCC? Something like “UE also generates new security keys based on the received NCC value [TS33.501].”?</w:t>
      </w:r>
    </w:p>
  </w:comment>
  <w:comment w:id="239" w:author="Baicells-QingZhu" w:date="2025-04-21T13:57:00Z" w:initials="QZ">
    <w:p w14:paraId="530CF008" w14:textId="2D02AEDE" w:rsidR="002E2872" w:rsidRDefault="002E2872" w:rsidP="00807D31">
      <w:pPr>
        <w:pStyle w:val="CommentText"/>
      </w:pPr>
      <w:r>
        <w:rPr>
          <w:rStyle w:val="CommentReference"/>
        </w:rPr>
        <w:annotationRef/>
      </w:r>
      <w:r>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40" w:author="ZTE-Liujing" w:date="2025-04-29T19:24:00Z" w:initials="ZTE">
    <w:p w14:paraId="64CEB992" w14:textId="77777777" w:rsidR="002E2872" w:rsidRDefault="002E2872" w:rsidP="002E2872">
      <w:pPr>
        <w:pStyle w:val="CommentText"/>
      </w:pPr>
      <w:r>
        <w:rPr>
          <w:rStyle w:val="CommentReference"/>
        </w:rPr>
        <w:annotationRef/>
      </w:r>
      <w:r>
        <w:t xml:space="preserve">Tend to agree with Baicells. For RACH-less LTM, the target gNB may send the HANDOVER SUCCESS message to the source gNB only after receiving the </w:t>
      </w:r>
      <w:r w:rsidRPr="009B2401">
        <w:rPr>
          <w:i/>
        </w:rPr>
        <w:t>RRCReconfigurationComplete</w:t>
      </w:r>
      <w:r>
        <w:t xml:space="preserve"> message.</w:t>
      </w:r>
    </w:p>
    <w:p w14:paraId="69B206CE" w14:textId="77777777" w:rsidR="002E2872" w:rsidRDefault="002E2872" w:rsidP="002E2872">
      <w:pPr>
        <w:pStyle w:val="CommentText"/>
      </w:pPr>
      <w:r>
        <w:t xml:space="preserve">An alternative way is to add a note to clarify the order of step17/18 and step 19 is not defined. This similar note has been introduced in many places in TS 37.340. </w:t>
      </w:r>
    </w:p>
    <w:p w14:paraId="6DBBF4D5" w14:textId="77777777" w:rsidR="002E2872" w:rsidRDefault="002E2872" w:rsidP="002E2872">
      <w:pPr>
        <w:pStyle w:val="CommentText"/>
      </w:pPr>
    </w:p>
    <w:p w14:paraId="5EAC9413" w14:textId="77777777" w:rsidR="002E2872" w:rsidRDefault="002E2872" w:rsidP="002E2872">
      <w:pPr>
        <w:pStyle w:val="CommentText"/>
      </w:pPr>
      <w:r>
        <w:t>For example:</w:t>
      </w:r>
    </w:p>
    <w:p w14:paraId="25CCF125" w14:textId="1DB9911E" w:rsidR="002E2872" w:rsidRDefault="002E2872" w:rsidP="002E2872">
      <w:pPr>
        <w:pStyle w:val="CommentText"/>
      </w:pPr>
      <w:r>
        <w:t xml:space="preserve">NOTE X: The order the </w:t>
      </w:r>
      <w:r w:rsidRPr="009B2401">
        <w:t>target gNB sends the HANDOVER SUCCESS message to the source gNB</w:t>
      </w:r>
      <w:r>
        <w:t xml:space="preserve"> (step 17/18) and the UE sends </w:t>
      </w:r>
      <w:r w:rsidRPr="009B2401">
        <w:rPr>
          <w:i/>
        </w:rPr>
        <w:t>RRCReconfigurationComplete</w:t>
      </w:r>
      <w:r w:rsidRPr="009B2401">
        <w:t xml:space="preserve"> message to target cell</w:t>
      </w:r>
      <w:r>
        <w:t xml:space="preserve"> is not defined. The target gNB may send the </w:t>
      </w:r>
      <w:r w:rsidRPr="009B2401">
        <w:t>HANDOVER SUCCESS message to the source gNB</w:t>
      </w:r>
      <w:r>
        <w:t xml:space="preserve"> after receiving the </w:t>
      </w:r>
      <w:r w:rsidRPr="009B2401">
        <w:rPr>
          <w:i/>
        </w:rPr>
        <w:t>RRCReconfigurationComplete</w:t>
      </w:r>
      <w:r w:rsidRPr="009B2401">
        <w:t xml:space="preserve"> message</w:t>
      </w:r>
      <w:r>
        <w:t>.</w:t>
      </w:r>
    </w:p>
  </w:comment>
  <w:comment w:id="245" w:author="Baicells-QingZhu" w:date="2025-04-21T14:13:00Z" w:initials="QZ">
    <w:p w14:paraId="34C548F6" w14:textId="62381407" w:rsidR="002E2872" w:rsidRDefault="002E2872" w:rsidP="00807D31">
      <w:pPr>
        <w:pStyle w:val="CommentText"/>
      </w:pPr>
      <w:r>
        <w:rPr>
          <w:rStyle w:val="CommentReference"/>
        </w:rPr>
        <w:annotationRef/>
      </w:r>
      <w:r>
        <w:t xml:space="preserve">Two </w:t>
      </w:r>
      <w:r>
        <w:rPr>
          <w:lang w:val="en-US"/>
        </w:rPr>
        <w:t xml:space="preserve">comments: </w:t>
      </w:r>
    </w:p>
    <w:p w14:paraId="0F8CCAC1" w14:textId="77777777" w:rsidR="002E2872" w:rsidRDefault="002E2872" w:rsidP="00807D31">
      <w:pPr>
        <w:pStyle w:val="CommentText"/>
      </w:pPr>
      <w:r>
        <w:rPr>
          <w:lang w:val="en-US"/>
        </w:rPr>
        <w:t xml:space="preserve">1.the same as above. </w:t>
      </w:r>
    </w:p>
    <w:p w14:paraId="01FE8497" w14:textId="77777777" w:rsidR="002E2872" w:rsidRDefault="002E2872" w:rsidP="00807D31">
      <w:pPr>
        <w:pStyle w:val="CommentText"/>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RRCReconfigurationComplete?  </w:t>
      </w:r>
    </w:p>
  </w:comment>
  <w:comment w:id="246" w:author="Ericsson - Tony" w:date="2025-04-30T14:46:00Z" w:initials="E">
    <w:p w14:paraId="1F1D56FF" w14:textId="5E4F37E3" w:rsidR="008A2065" w:rsidRDefault="008A2065">
      <w:pPr>
        <w:pStyle w:val="CommentText"/>
      </w:pPr>
      <w:r>
        <w:rPr>
          <w:rStyle w:val="CommentReference"/>
        </w:rPr>
        <w:annotationRef/>
      </w:r>
      <w:r>
        <w:t>We think current text is fine and is aligned to what we have agreed since Rel-18</w:t>
      </w:r>
    </w:p>
  </w:comment>
  <w:comment w:id="251" w:author="Nokia" w:date="2025-04-29T16:27:00Z" w:initials="Nokia">
    <w:p w14:paraId="4D26FD3E" w14:textId="77777777" w:rsidR="00C245DC" w:rsidRDefault="00C245DC" w:rsidP="00C245DC">
      <w:pPr>
        <w:pStyle w:val="CommentText"/>
      </w:pPr>
      <w:r>
        <w:rPr>
          <w:rStyle w:val="CommentReference"/>
        </w:rPr>
        <w:annotationRef/>
      </w:r>
      <w:r>
        <w:t>We may mention that this update will include the generated new K-GNB* based on NCC value received from AMF.</w:t>
      </w:r>
    </w:p>
  </w:comment>
  <w:comment w:id="293" w:author="Nokia" w:date="2025-04-29T15:39:00Z" w:initials="Nokia">
    <w:p w14:paraId="21C93FDF" w14:textId="77F571BE" w:rsidR="00964F6F" w:rsidRDefault="00964F6F" w:rsidP="00964F6F">
      <w:pPr>
        <w:pStyle w:val="CommentText"/>
      </w:pPr>
      <w:r>
        <w:rPr>
          <w:rStyle w:val="CommentReference"/>
        </w:rPr>
        <w:annotationRef/>
      </w:r>
      <w:r>
        <w:t xml:space="preserve">Sorry for the late comment, but actually wouldn’t it make more sense to cover CLTM as a subsection under general 9.2.3.5 LTM” section? After all, CLTM is a type of LTM (and there are lots of commonalities). </w:t>
      </w:r>
    </w:p>
  </w:comment>
  <w:comment w:id="294" w:author="Ericsson - Tony" w:date="2025-04-30T14:47:00Z" w:initials="E">
    <w:p w14:paraId="722AFBC6" w14:textId="081002BC" w:rsidR="008A2065" w:rsidRDefault="008A2065">
      <w:pPr>
        <w:pStyle w:val="CommentText"/>
      </w:pPr>
      <w:r>
        <w:rPr>
          <w:rStyle w:val="CommentReference"/>
        </w:rPr>
        <w:annotationRef/>
      </w:r>
      <w:r>
        <w:t>Tend to agree with Nokia, but we don’t have a strong view.</w:t>
      </w:r>
    </w:p>
  </w:comment>
  <w:comment w:id="313" w:author="MediaTek (Xiaonan)" w:date="2025-04-25T16:15:00Z" w:initials="MTK">
    <w:p w14:paraId="0849FC18" w14:textId="04BACA91" w:rsidR="002E2872" w:rsidRDefault="002E2872" w:rsidP="00CD7952">
      <w:pPr>
        <w:pStyle w:val="CommentText"/>
      </w:pPr>
      <w:r>
        <w:rPr>
          <w:rStyle w:val="CommentReference"/>
        </w:rPr>
        <w:annotationRef/>
      </w:r>
      <w:r>
        <w:rPr>
          <w:lang w:val="en-US"/>
        </w:rPr>
        <w:t>If we want to be more accurate:</w:t>
      </w:r>
      <w:r>
        <w:rPr>
          <w:lang w:val="en-US"/>
        </w:rPr>
        <w:br/>
        <w:t xml:space="preserve">"when one L1-based, or one/multiple L3-based..." </w:t>
      </w:r>
    </w:p>
  </w:comment>
  <w:comment w:id="314" w:author="Nokia" w:date="2025-04-29T16:29:00Z" w:initials="Nokia">
    <w:p w14:paraId="678EAA7E" w14:textId="77777777" w:rsidR="00C245DC" w:rsidRDefault="00C245DC" w:rsidP="00C245DC">
      <w:pPr>
        <w:pStyle w:val="CommentText"/>
      </w:pPr>
      <w:r>
        <w:rPr>
          <w:rStyle w:val="CommentReference"/>
        </w:rPr>
        <w:annotationRef/>
      </w:r>
      <w:r>
        <w:t>agree</w:t>
      </w:r>
    </w:p>
  </w:comment>
  <w:comment w:id="325" w:author="Nokia" w:date="2025-04-29T16:36:00Z" w:initials="Nokia">
    <w:p w14:paraId="1C2443FA" w14:textId="77777777" w:rsidR="008876DC" w:rsidRDefault="008876DC" w:rsidP="008876DC">
      <w:pPr>
        <w:pStyle w:val="CommentText"/>
      </w:pPr>
      <w:r>
        <w:rPr>
          <w:rStyle w:val="CommentReference"/>
        </w:rPr>
        <w:annotationRef/>
      </w:r>
      <w:r>
        <w:t>Maybe instead of “as shown below” we should rather point to a specific figure “as shown in figure 9.xxx”?</w:t>
      </w:r>
    </w:p>
  </w:comment>
  <w:comment w:id="328" w:author="Ericsson - Tony" w:date="2025-04-30T14:48:00Z" w:initials="E">
    <w:p w14:paraId="1C8D47E5" w14:textId="658EA08F" w:rsidR="008A2065" w:rsidRDefault="008A2065">
      <w:pPr>
        <w:pStyle w:val="CommentText"/>
      </w:pPr>
      <w:r>
        <w:rPr>
          <w:rStyle w:val="CommentReference"/>
        </w:rPr>
        <w:annotationRef/>
      </w:r>
      <w:r>
        <w:t>This CLTM is only inter-gNB, the figure should be much simpler than this. We only need to show UE and gNB (similar as Rel-18) and we should avoid mentioning the rest. The DU signalling is captured already in 38.401.</w:t>
      </w:r>
    </w:p>
  </w:comment>
  <w:comment w:id="332" w:author="China Telecom-Pei Lin" w:date="2025-04-28T16:17:00Z" w:initials="CTC">
    <w:p w14:paraId="7164433A" w14:textId="69240BC5" w:rsidR="002E2872" w:rsidRDefault="002E2872">
      <w:pPr>
        <w:pStyle w:val="CommentText"/>
      </w:pPr>
      <w:r>
        <w:rPr>
          <w:rStyle w:val="CommentReference"/>
        </w:rPr>
        <w:annotationRef/>
      </w:r>
      <w:r>
        <w:t>Regarding the signalling flow for CLTM, we have the following comments.</w:t>
      </w:r>
    </w:p>
    <w:p w14:paraId="3C8C59BA" w14:textId="77777777" w:rsidR="002E2872" w:rsidRDefault="002E2872">
      <w:pPr>
        <w:pStyle w:val="CommentText"/>
      </w:pPr>
    </w:p>
    <w:p w14:paraId="04705850" w14:textId="141ACE6A" w:rsidR="002E2872" w:rsidRDefault="002E2872">
      <w:pPr>
        <w:pStyle w:val="CommentText"/>
      </w:pPr>
      <w:r>
        <w:t xml:space="preserve">1. Since only intra-CU CLTM is supported, we suggest that RAN2 only focus on the interaction between UE and gNB, which is similar to the signalling flow for R18 intra-CU LTM in 38.300. </w:t>
      </w:r>
      <w:r w:rsidRPr="00981112">
        <w:t>The F1 signalling for intra-CU CLTM (for both intra-DU and inter-DU cases) will be captured in 38.401 (please see the lasted endorsed RAN3 BLCR on 38</w:t>
      </w:r>
      <w:r>
        <w:t xml:space="preserve">.401 in </w:t>
      </w:r>
      <w:r w:rsidRPr="008E518E">
        <w:rPr>
          <w:b/>
        </w:rPr>
        <w:t>R3-252518)</w:t>
      </w:r>
      <w:r>
        <w:t xml:space="preserve"> and we usually don’t have F1 signalling in 38.300, so there might be no need to reflect the F1 signalling in 38.300. </w:t>
      </w:r>
    </w:p>
    <w:p w14:paraId="3B636B71" w14:textId="77777777" w:rsidR="002E2872" w:rsidRDefault="002E2872">
      <w:pPr>
        <w:pStyle w:val="CommentText"/>
      </w:pPr>
    </w:p>
    <w:p w14:paraId="77E86BE4" w14:textId="02DA0472" w:rsidR="002E2872" w:rsidRDefault="002E2872">
      <w:pPr>
        <w:pStyle w:val="CommentText"/>
      </w:pPr>
      <w:r>
        <w:t>2. For step 1-7, the reference figure 9.2.3.2.1-2 doesn’t exist. And the CLTM preparation is within intra-CU nodes, no sure whether we could refer to the preparation for LTM including inter-CU case in Figure 9.2.3.5</w:t>
      </w:r>
      <w:r>
        <w:rPr>
          <w:rFonts w:ascii="DengXian" w:eastAsia="DengXian" w:hAnsi="DengXian" w:hint="eastAsia"/>
        </w:rPr>
        <w:t>.</w:t>
      </w:r>
      <w:r>
        <w:t>2-1 directly?</w:t>
      </w:r>
    </w:p>
    <w:p w14:paraId="381D6889" w14:textId="5B402902" w:rsidR="002E2872" w:rsidRDefault="002E2872">
      <w:pPr>
        <w:pStyle w:val="CommentText"/>
      </w:pPr>
    </w:p>
    <w:p w14:paraId="47721861" w14:textId="1C6BB9A3" w:rsidR="002E2872" w:rsidRDefault="002E2872">
      <w:pPr>
        <w:pStyle w:val="CommentText"/>
      </w:pPr>
      <w:r>
        <w:t>3. step 13 is executed by the UE.</w:t>
      </w:r>
    </w:p>
    <w:p w14:paraId="2714EE09" w14:textId="68FCA55C" w:rsidR="002E2872" w:rsidRDefault="002E2872">
      <w:pPr>
        <w:pStyle w:val="CommentText"/>
      </w:pPr>
    </w:p>
    <w:p w14:paraId="3F60AF4F" w14:textId="737A46D1" w:rsidR="002E2872" w:rsidRDefault="002E2872">
      <w:pPr>
        <w:pStyle w:val="CommentText"/>
      </w:pPr>
      <w:r>
        <w:t>4. It is better to remove the logo of gitlab at the bottom of the figure.</w:t>
      </w:r>
    </w:p>
  </w:comment>
  <w:comment w:id="342" w:author="China Telecom-Pei Lin" w:date="2025-04-28T16:41:00Z" w:initials="CTC">
    <w:p w14:paraId="00E93002" w14:textId="3A60D918" w:rsidR="002E2872" w:rsidRDefault="002E2872">
      <w:pPr>
        <w:pStyle w:val="CommentText"/>
      </w:pPr>
      <w:r>
        <w:rPr>
          <w:rStyle w:val="CommentReference"/>
        </w:rPr>
        <w:annotationRef/>
      </w:r>
      <w:r>
        <w:t>Typo. 9.2.3.5.2-1</w:t>
      </w:r>
    </w:p>
  </w:comment>
  <w:comment w:id="351" w:author="ZTE-Liujing" w:date="2025-04-29T19:25:00Z" w:initials="ZTE">
    <w:p w14:paraId="4FF0E507" w14:textId="77777777" w:rsidR="002E2872" w:rsidRDefault="002E2872" w:rsidP="002E2872">
      <w:pPr>
        <w:pStyle w:val="CommentText"/>
      </w:pPr>
      <w:r>
        <w:rPr>
          <w:rStyle w:val="CommentReference"/>
        </w:rPr>
        <w:annotationRef/>
      </w:r>
      <w:r>
        <w:t xml:space="preserve">For L1-based CLTM, the execution condition is based on event-triggered report configuration, which is provided in step 7. </w:t>
      </w:r>
    </w:p>
    <w:p w14:paraId="67BB7102" w14:textId="678F15F5" w:rsidR="002E2872" w:rsidRDefault="002E2872" w:rsidP="002E2872">
      <w:pPr>
        <w:pStyle w:val="CommentText"/>
      </w:pPr>
      <w:r>
        <w:t>Suggest to add “or step 7”.</w:t>
      </w:r>
    </w:p>
  </w:comment>
  <w:comment w:id="356" w:author="China Telecom-Pei Lin" w:date="2025-04-28T16:51:00Z" w:initials="CTC">
    <w:p w14:paraId="71E9A583" w14:textId="75BB5F18" w:rsidR="002E2872" w:rsidRDefault="002E2872">
      <w:pPr>
        <w:pStyle w:val="CommentText"/>
      </w:pPr>
      <w:r>
        <w:rPr>
          <w:rStyle w:val="CommentReference"/>
        </w:rPr>
        <w:annotationRef/>
      </w:r>
      <w:r>
        <w:t>missing “</w:t>
      </w:r>
      <w:r>
        <w:rPr>
          <w:rFonts w:ascii="DengXian" w:eastAsia="DengXian" w:hAnsi="DengXian" w:hint="eastAsia"/>
        </w:rPr>
        <w:t>.</w:t>
      </w:r>
      <w:r>
        <w:t>”</w:t>
      </w:r>
    </w:p>
  </w:comment>
  <w:comment w:id="361" w:author="vivo-Chenli" w:date="2025-04-30T09:23:00Z" w:initials="v">
    <w:p w14:paraId="0D08682A" w14:textId="7EC01275" w:rsidR="004B7119" w:rsidRDefault="004B7119">
      <w:pPr>
        <w:pStyle w:val="CommentText"/>
      </w:pPr>
      <w:r>
        <w:rPr>
          <w:rStyle w:val="CommentReference"/>
        </w:rPr>
        <w:annotationRef/>
      </w:r>
      <w:r>
        <w:t>Not needed.</w:t>
      </w:r>
    </w:p>
  </w:comment>
  <w:comment w:id="365" w:author="ZTE-Liujing" w:date="2025-04-29T19:26:00Z" w:initials="ZTE">
    <w:p w14:paraId="125D7815" w14:textId="77777777" w:rsidR="002E2872" w:rsidRDefault="002E2872" w:rsidP="002E2872">
      <w:pPr>
        <w:pStyle w:val="CommentText"/>
      </w:pPr>
      <w:r>
        <w:rPr>
          <w:rStyle w:val="CommentReference"/>
        </w:rPr>
        <w:annotationRef/>
      </w:r>
      <w:r>
        <w:t>The execution condition for the subsequent CLTM is also provided in the RRCReconfiguration message.</w:t>
      </w:r>
    </w:p>
    <w:p w14:paraId="1C0AB82E" w14:textId="26D485B6" w:rsidR="002E2872" w:rsidRDefault="002E2872" w:rsidP="002E2872">
      <w:pPr>
        <w:pStyle w:val="CommentText"/>
      </w:pPr>
      <w:r>
        <w:t>Suggest to remove “initial”.</w:t>
      </w:r>
    </w:p>
  </w:comment>
  <w:comment w:id="372" w:author="Nokia" w:date="2025-04-29T16:44:00Z" w:initials="Nokia">
    <w:p w14:paraId="25B858EF" w14:textId="77777777" w:rsidR="008876DC" w:rsidRDefault="008876DC" w:rsidP="008876DC">
      <w:pPr>
        <w:pStyle w:val="CommentText"/>
      </w:pPr>
      <w:r>
        <w:rPr>
          <w:rStyle w:val="CommentReference"/>
        </w:rPr>
        <w:annotationRef/>
      </w:r>
      <w:r>
        <w:t>Box “10. CLTM evaluation and early sync” should be moved to the UE, not kept under source gNB</w:t>
      </w:r>
    </w:p>
  </w:comment>
  <w:comment w:id="373" w:author="Nokia" w:date="2025-04-29T16:42:00Z" w:initials="Nokia">
    <w:p w14:paraId="701A28F9" w14:textId="72B03F7C" w:rsidR="008876DC" w:rsidRDefault="008876DC" w:rsidP="008876DC">
      <w:pPr>
        <w:pStyle w:val="CommentText"/>
      </w:pPr>
      <w:r>
        <w:rPr>
          <w:rStyle w:val="CommentReference"/>
        </w:rPr>
        <w:annotationRef/>
      </w:r>
      <w:r>
        <w:t>Should “Early synchronization” in the figure be also labelled as step 10? There is already a step 10 in the figure (and it is something else: CLTM evaluation and early sync”).</w:t>
      </w:r>
    </w:p>
    <w:p w14:paraId="36A2BA04" w14:textId="77777777" w:rsidR="008876DC" w:rsidRDefault="008876DC" w:rsidP="008876DC">
      <w:pPr>
        <w:pStyle w:val="CommentText"/>
      </w:pPr>
    </w:p>
    <w:p w14:paraId="56C62466" w14:textId="77777777" w:rsidR="008876DC" w:rsidRDefault="008876DC" w:rsidP="008876DC">
      <w:pPr>
        <w:pStyle w:val="CommentText"/>
      </w:pPr>
      <w:r>
        <w:t>Or do you want to reflect that these could happen at the same time?</w:t>
      </w:r>
    </w:p>
  </w:comment>
  <w:comment w:id="378" w:author="China Telecom-Pei Lin" w:date="2025-04-28T16:52:00Z" w:initials="CTC">
    <w:p w14:paraId="303C0B5D" w14:textId="3A430107" w:rsidR="002E2872" w:rsidRDefault="002E2872">
      <w:pPr>
        <w:pStyle w:val="CommentText"/>
      </w:pPr>
      <w:r>
        <w:rPr>
          <w:rStyle w:val="CommentReference"/>
        </w:rPr>
        <w:annotationRef/>
      </w:r>
      <w:r>
        <w:t>L1/L3 measurement report?</w:t>
      </w:r>
    </w:p>
  </w:comment>
  <w:comment w:id="379" w:author="ZTE-Liujing" w:date="2025-04-29T19:26:00Z" w:initials="ZTE">
    <w:p w14:paraId="18EBB0E4" w14:textId="29599601" w:rsidR="002E2872" w:rsidRPr="002E2872" w:rsidRDefault="002E2872">
      <w:pPr>
        <w:pStyle w:val="CommentText"/>
        <w:rPr>
          <w:rFonts w:eastAsia="DengXian"/>
        </w:rPr>
      </w:pPr>
      <w:r>
        <w:rPr>
          <w:rStyle w:val="CommentReference"/>
        </w:rPr>
        <w:annotationRef/>
      </w:r>
      <w:r>
        <w:rPr>
          <w:rFonts w:eastAsia="DengXian" w:hint="eastAsia"/>
        </w:rPr>
        <w:t>A</w:t>
      </w:r>
      <w:r>
        <w:rPr>
          <w:rFonts w:eastAsia="DengXian"/>
        </w:rPr>
        <w:t xml:space="preserve">gree with China Telecom. The same change can also be added to step 10a in the figure. </w:t>
      </w:r>
    </w:p>
  </w:comment>
  <w:comment w:id="382" w:author="MediaTek (Xiaonan)" w:date="2025-04-25T16:16:00Z" w:initials="MTK">
    <w:p w14:paraId="023EEF4C" w14:textId="77777777" w:rsidR="002E2872" w:rsidRDefault="002E2872" w:rsidP="00CD7952">
      <w:pPr>
        <w:pStyle w:val="CommentText"/>
      </w:pPr>
      <w:r>
        <w:rPr>
          <w:rStyle w:val="CommentReference"/>
        </w:rPr>
        <w:annotationRef/>
      </w:r>
      <w:r>
        <w:rPr>
          <w:lang w:val="en-US"/>
        </w:rPr>
        <w:t>+ "if configured"?</w:t>
      </w:r>
    </w:p>
  </w:comment>
  <w:comment w:id="393" w:author="MediaTek (Xiaonan)" w:date="2025-04-25T16:52:00Z" w:initials="MTK">
    <w:p w14:paraId="44C6D627" w14:textId="77777777" w:rsidR="002E2872" w:rsidRDefault="002E2872" w:rsidP="00CD7952">
      <w:pPr>
        <w:pStyle w:val="CommentText"/>
      </w:pPr>
      <w:r>
        <w:rPr>
          <w:rStyle w:val="CommentReference"/>
        </w:rPr>
        <w:annotationRef/>
      </w:r>
      <w:r>
        <w:t>Suggest to remove this part. The meaning is unclear</w:t>
      </w:r>
    </w:p>
  </w:comment>
  <w:comment w:id="394" w:author="Nokia" w:date="2025-04-29T16:45:00Z" w:initials="Nokia">
    <w:p w14:paraId="34B50EB9" w14:textId="77777777" w:rsidR="002769D6" w:rsidRDefault="002769D6" w:rsidP="002769D6">
      <w:pPr>
        <w:pStyle w:val="CommentText"/>
      </w:pPr>
      <w:r>
        <w:rPr>
          <w:rStyle w:val="CommentReference"/>
        </w:rPr>
        <w:annotationRef/>
      </w:r>
      <w:r>
        <w:t>To be removed. It is redundant.</w:t>
      </w:r>
    </w:p>
  </w:comment>
  <w:comment w:id="399" w:author="MediaTek (Xiaonan)" w:date="2025-04-25T16:47:00Z" w:initials="MTK">
    <w:p w14:paraId="09C970D6" w14:textId="6462A144" w:rsidR="002E2872" w:rsidRDefault="002E2872" w:rsidP="00CD7952">
      <w:pPr>
        <w:pStyle w:val="CommentText"/>
      </w:pPr>
      <w:r>
        <w:rPr>
          <w:rStyle w:val="CommentReference"/>
        </w:rPr>
        <w:annotationRef/>
      </w:r>
      <w:r>
        <w:rPr>
          <w:lang w:val="en-US"/>
        </w:rPr>
        <w:t>Maybe "LTM candidate cell" is better?</w:t>
      </w:r>
    </w:p>
  </w:comment>
  <w:comment w:id="388" w:author="Baicells-QingZhu" w:date="2025-04-21T14:37:00Z" w:initials="QZ">
    <w:p w14:paraId="1C654AFA" w14:textId="5F879803" w:rsidR="002E2872" w:rsidRDefault="002E2872" w:rsidP="00BC3B03">
      <w:pPr>
        <w:pStyle w:val="CommentText"/>
      </w:pPr>
      <w:r>
        <w:rPr>
          <w:rStyle w:val="CommentReference"/>
        </w:rPr>
        <w:annotationRef/>
      </w:r>
      <w:r>
        <w:t>This is performed at UE.  We  can remove this block to the UE side in the figure.</w:t>
      </w:r>
    </w:p>
  </w:comment>
  <w:comment w:id="389" w:author="MediaTek (Xiaonan)" w:date="2025-04-25T16:23:00Z" w:initials="MTK">
    <w:p w14:paraId="360DED63" w14:textId="77777777" w:rsidR="002E2872" w:rsidRDefault="002E2872" w:rsidP="00CD7952">
      <w:pPr>
        <w:pStyle w:val="CommentText"/>
      </w:pPr>
      <w:r>
        <w:rPr>
          <w:rStyle w:val="CommentReference"/>
        </w:rPr>
        <w:annotationRef/>
      </w:r>
      <w:r>
        <w:t xml:space="preserve">Agree. Also in 10, the "event evaluation is at UE side. </w:t>
      </w:r>
      <w:r>
        <w:br/>
      </w:r>
      <w:r>
        <w:br/>
        <w:t>Maybe we don't need the block for "Early sync" as there is already brackets for that.</w:t>
      </w:r>
    </w:p>
  </w:comment>
  <w:comment w:id="400" w:author="MediaTek (Xiaonan)" w:date="2025-04-25T16:55:00Z" w:initials="MTK">
    <w:p w14:paraId="6EC5DBB9" w14:textId="77777777" w:rsidR="002E2872" w:rsidRDefault="002E2872" w:rsidP="00CD7952">
      <w:pPr>
        <w:pStyle w:val="CommentText"/>
      </w:pPr>
      <w:r>
        <w:rPr>
          <w:rStyle w:val="CommentReference"/>
        </w:rPr>
        <w:annotationRef/>
      </w:r>
      <w:r>
        <w:t>Do we need to mention this:</w:t>
      </w:r>
      <w:r>
        <w:br/>
        <w:t>If multiple LTM candidate cells satisfy the C-LTM condition, it is up to UE implementation to select one LTM candidate cell to perform CLTM switch.</w:t>
      </w:r>
    </w:p>
  </w:comment>
  <w:comment w:id="401" w:author="ZTE-Liujing" w:date="2025-04-29T19:28:00Z" w:initials="ZTE">
    <w:p w14:paraId="0893F1FB" w14:textId="516D0E94" w:rsidR="002E2872" w:rsidRPr="002E2872" w:rsidRDefault="002E2872">
      <w:pPr>
        <w:pStyle w:val="CommentText"/>
        <w:rPr>
          <w:rFonts w:eastAsia="DengXian"/>
        </w:rPr>
      </w:pPr>
      <w:r>
        <w:rPr>
          <w:rStyle w:val="CommentReference"/>
        </w:rPr>
        <w:annotationRef/>
      </w:r>
      <w:r>
        <w:rPr>
          <w:rFonts w:eastAsia="DengXian"/>
        </w:rPr>
        <w:t>We understand this needs further discussion in RAN2.</w:t>
      </w:r>
    </w:p>
  </w:comment>
  <w:comment w:id="405" w:author="Nokia" w:date="2025-04-29T16:37:00Z" w:initials="Nokia">
    <w:p w14:paraId="5346D0ED" w14:textId="77777777" w:rsidR="008876DC" w:rsidRDefault="008876DC" w:rsidP="008876DC">
      <w:pPr>
        <w:pStyle w:val="CommentText"/>
      </w:pPr>
      <w:r>
        <w:rPr>
          <w:rStyle w:val="CommentReference"/>
        </w:rPr>
        <w:annotationRef/>
      </w:r>
      <w:r>
        <w:t>Step 14: it should be a unidirectional arrow from UE to target DU.</w:t>
      </w:r>
    </w:p>
    <w:p w14:paraId="14024A72" w14:textId="77777777" w:rsidR="008876DC" w:rsidRDefault="008876DC" w:rsidP="008876DC">
      <w:pPr>
        <w:pStyle w:val="CommentText"/>
      </w:pPr>
      <w:r>
        <w:t>Also, before that, similar steps to steps 16-18 of Fig. 9.2.3.5.2-1 are missing.</w:t>
      </w:r>
    </w:p>
  </w:comment>
  <w:comment w:id="408" w:author="Baicells-QingZhu" w:date="2025-04-21T14:44:00Z" w:initials="QZ">
    <w:p w14:paraId="330ABC01" w14:textId="078B35E4" w:rsidR="002E2872" w:rsidRDefault="002E2872" w:rsidP="00BC3B03">
      <w:pPr>
        <w:pStyle w:val="CommentText"/>
      </w:pPr>
      <w:r>
        <w:rPr>
          <w:rStyle w:val="CommentReference"/>
        </w:rPr>
        <w:annotationRef/>
      </w:r>
      <w:r>
        <w:t>The same as above, do we need to emphasize that 'successful' CLTM cell switching  should be considered by the UE before UE sending the RRCReconfigurationComplete message?</w:t>
      </w:r>
    </w:p>
  </w:comment>
  <w:comment w:id="409" w:author="MediaTek (Xiaonan)" w:date="2025-04-25T17:02:00Z" w:initials="MTK">
    <w:p w14:paraId="1F70436A" w14:textId="77777777" w:rsidR="002E2872" w:rsidRDefault="002E2872" w:rsidP="00CD7952">
      <w:pPr>
        <w:pStyle w:val="CommentText"/>
      </w:pPr>
      <w:r>
        <w:rPr>
          <w:rStyle w:val="CommentReference"/>
        </w:rPr>
        <w:annotationRef/>
      </w:r>
      <w:r>
        <w:t>It would be better to move this sentence after the next two sentences, as RRCReconfigurationComplete is sent after RACH.</w:t>
      </w:r>
      <w:r>
        <w:br/>
        <w:t>"</w:t>
      </w:r>
      <w:r>
        <w:rPr>
          <w:color w:val="0000FF"/>
        </w:rPr>
        <w:t xml:space="preserve">If the UE has valid TA as part of the UL early synchronization from steps 10/11, the UE skips RACH. Otherwise, RACH is performed as part of the CLTM switch. The UE completes the LTM cell switch procedure by sending </w:t>
      </w:r>
      <w:r>
        <w:rPr>
          <w:i/>
          <w:iCs/>
          <w:color w:val="0000FF"/>
        </w:rPr>
        <w:t xml:space="preserve">RRCReconfigurationComplete </w:t>
      </w:r>
      <w:r>
        <w:rPr>
          <w:color w:val="0000FF"/>
        </w:rPr>
        <w:t>message to the switched LTM cell.</w:t>
      </w:r>
      <w:r>
        <w:t>"</w:t>
      </w:r>
    </w:p>
  </w:comment>
  <w:comment w:id="423" w:author="MediaTek (Xiaonan)" w:date="2025-04-25T17:07:00Z" w:initials="MTK">
    <w:p w14:paraId="0FEE05C3" w14:textId="7842B66E" w:rsidR="002E2872" w:rsidRDefault="002E2872" w:rsidP="00CD7952">
      <w:pPr>
        <w:pStyle w:val="CommentText"/>
      </w:pPr>
      <w:r>
        <w:rPr>
          <w:rStyle w:val="CommentReference"/>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418" w:author="Apple - Naveen Palle" w:date="2025-04-17T04:25:00Z" w:initials="NP">
    <w:p w14:paraId="41DBC450" w14:textId="3E4275B7" w:rsidR="002E2872" w:rsidRDefault="002E2872" w:rsidP="00C809D8">
      <w:r>
        <w:rPr>
          <w:rStyle w:val="CommentReference"/>
        </w:rPr>
        <w:annotationRef/>
      </w:r>
      <w:r>
        <w:rPr>
          <w:color w:val="000000"/>
        </w:rPr>
        <w:t>new addition</w:t>
      </w:r>
    </w:p>
  </w:comment>
  <w:comment w:id="434" w:author="ZTE-Liujing" w:date="2025-04-29T19:30:00Z" w:initials="ZTE">
    <w:p w14:paraId="4E19F9FC" w14:textId="6CF26609" w:rsidR="002E2872" w:rsidRPr="002E2872" w:rsidRDefault="002E2872">
      <w:pPr>
        <w:pStyle w:val="CommentText"/>
        <w:rPr>
          <w:rFonts w:eastAsia="DengXian"/>
        </w:rPr>
      </w:pPr>
      <w:r>
        <w:rPr>
          <w:rStyle w:val="CommentReference"/>
        </w:rPr>
        <w:annotationRef/>
      </w:r>
      <w:r>
        <w:rPr>
          <w:rFonts w:eastAsia="DengXian"/>
        </w:rPr>
        <w:t xml:space="preserve">In our view, intra-CU CLTM can also be configured when the UE is configured with DC, as long as the CLTM candidate configuration indicates SCGRelease </w:t>
      </w:r>
    </w:p>
  </w:comment>
  <w:comment w:id="439" w:author="Nokia" w:date="2025-04-29T16:51:00Z" w:initials="Nokia">
    <w:p w14:paraId="3612F48A" w14:textId="77777777" w:rsidR="002769D6" w:rsidRDefault="002769D6" w:rsidP="002769D6">
      <w:pPr>
        <w:pStyle w:val="CommentText"/>
      </w:pPr>
      <w:r>
        <w:rPr>
          <w:rStyle w:val="CommentReference"/>
        </w:rPr>
        <w:annotationRef/>
      </w:r>
      <w:r>
        <w:t xml:space="preserve">If we keep the current section structure, we need a section like 9.2.3.5.3 for U-Plane Handling of CLTM or a note saying that it applies for CLTM with the difference being that the cell switch is triggered by a CLTM condition being met. </w:t>
      </w:r>
    </w:p>
    <w:p w14:paraId="103C1FD6" w14:textId="77777777" w:rsidR="002769D6" w:rsidRDefault="002769D6" w:rsidP="002769D6">
      <w:pPr>
        <w:pStyle w:val="CommentText"/>
      </w:pPr>
    </w:p>
    <w:p w14:paraId="3159561C" w14:textId="77777777" w:rsidR="002769D6" w:rsidRDefault="002769D6" w:rsidP="002769D6">
      <w:pPr>
        <w:pStyle w:val="CommentText"/>
      </w:pPr>
      <w:r>
        <w:t>Currently, 9.2.3.5.3 seems to apply only to non-conditional LTM</w:t>
      </w:r>
    </w:p>
  </w:comment>
  <w:comment w:id="447" w:author="Apple - Naveen Palle" w:date="2025-04-17T04:11:00Z" w:initials="NP">
    <w:p w14:paraId="12174330" w14:textId="64C1E617" w:rsidR="002E2872" w:rsidRDefault="002E2872" w:rsidP="006418FC">
      <w:r>
        <w:rPr>
          <w:rStyle w:val="CommentReference"/>
        </w:rPr>
        <w:annotationRef/>
      </w:r>
      <w:r>
        <w:rPr>
          <w:color w:val="000000"/>
        </w:rPr>
        <w:t>“FFS MAC” is removed</w:t>
      </w:r>
    </w:p>
  </w:comment>
  <w:comment w:id="450" w:author="ZTE-Liujing" w:date="2025-04-29T19:34:00Z" w:initials="ZTE">
    <w:p w14:paraId="54A89078" w14:textId="6334F5E5" w:rsidR="002E2872" w:rsidRDefault="002E2872">
      <w:pPr>
        <w:pStyle w:val="CommentText"/>
        <w:rPr>
          <w:rFonts w:eastAsia="DengXian"/>
        </w:rPr>
      </w:pPr>
      <w:r>
        <w:rPr>
          <w:rStyle w:val="CommentReference"/>
        </w:rPr>
        <w:annotationRef/>
      </w:r>
      <w:r w:rsidR="00A318DE">
        <w:rPr>
          <w:rFonts w:eastAsia="DengXian"/>
        </w:rPr>
        <w:t>S</w:t>
      </w:r>
      <w:r>
        <w:rPr>
          <w:rFonts w:eastAsia="DengXian"/>
        </w:rPr>
        <w:t xml:space="preserve">eems no need to add this Note, because it is already </w:t>
      </w:r>
      <w:r w:rsidR="00A318DE">
        <w:rPr>
          <w:rFonts w:eastAsia="DengXian"/>
        </w:rPr>
        <w:t>reflected</w:t>
      </w:r>
      <w:r>
        <w:rPr>
          <w:rFonts w:eastAsia="DengXian"/>
        </w:rPr>
        <w:t xml:space="preserve"> by the definition of Layer 1 filtering. </w:t>
      </w:r>
    </w:p>
    <w:p w14:paraId="62E5AD03" w14:textId="77777777" w:rsidR="002E2872" w:rsidRDefault="002E2872">
      <w:pPr>
        <w:pStyle w:val="CommentText"/>
        <w:rPr>
          <w:rFonts w:eastAsia="DengXian"/>
        </w:rPr>
      </w:pPr>
    </w:p>
    <w:p w14:paraId="5A6A4FC4" w14:textId="77777777" w:rsidR="002E2872" w:rsidRPr="000C68CE" w:rsidRDefault="002E2872" w:rsidP="002E2872">
      <w:pPr>
        <w:pStyle w:val="B1"/>
      </w:pPr>
      <w:r w:rsidRPr="000C68CE">
        <w:t>-</w:t>
      </w:r>
      <w:r w:rsidRPr="000C68CE">
        <w:tab/>
      </w:r>
      <w:r w:rsidRPr="000C68CE">
        <w:rPr>
          <w:b/>
        </w:rPr>
        <w:t>Layer 1 filtering</w:t>
      </w:r>
      <w:r w:rsidRPr="000C68CE">
        <w:t xml:space="preserve">: internal layer 1 filtering of the inputs measured at point A. </w:t>
      </w:r>
      <w:r w:rsidRPr="002E2872">
        <w:rPr>
          <w:color w:val="FF0000"/>
        </w:rPr>
        <w:t xml:space="preserve">Exact filtering is </w:t>
      </w:r>
      <w:r w:rsidRPr="002E2872">
        <w:rPr>
          <w:color w:val="FF0000"/>
          <w:highlight w:val="yellow"/>
        </w:rPr>
        <w:t>implementation dependent</w:t>
      </w:r>
      <w:r w:rsidRPr="002E2872">
        <w:rPr>
          <w:color w:val="FF0000"/>
        </w:rPr>
        <w:t xml:space="preserve">. How the measurements are actually executed in the physical layer by an implementation (inputs A and Layer 1 filtering) is </w:t>
      </w:r>
      <w:r w:rsidRPr="002E2872">
        <w:rPr>
          <w:color w:val="FF0000"/>
          <w:highlight w:val="yellow"/>
        </w:rPr>
        <w:t>not constrained by the standard</w:t>
      </w:r>
      <w:r w:rsidRPr="002E2872">
        <w:rPr>
          <w:color w:val="FF0000"/>
        </w:rPr>
        <w:t>.</w:t>
      </w:r>
    </w:p>
    <w:p w14:paraId="36154233" w14:textId="77777777" w:rsidR="002E2872" w:rsidRPr="002E2872" w:rsidRDefault="002E2872">
      <w:pPr>
        <w:pStyle w:val="CommentText"/>
        <w:rPr>
          <w:rFonts w:eastAsia="DengXian"/>
        </w:rPr>
      </w:pPr>
    </w:p>
    <w:p w14:paraId="4CD0F6C5" w14:textId="68995E70" w:rsidR="002E2872" w:rsidRPr="002E2872" w:rsidRDefault="002E2872">
      <w:pPr>
        <w:pStyle w:val="CommentText"/>
        <w:rPr>
          <w:rFonts w:eastAsia="DengXian"/>
        </w:rPr>
      </w:pPr>
    </w:p>
  </w:comment>
  <w:comment w:id="457" w:author="Nokia" w:date="2025-04-29T16:51:00Z" w:initials="Nokia">
    <w:p w14:paraId="48402CDB" w14:textId="77777777" w:rsidR="002769D6" w:rsidRDefault="002769D6" w:rsidP="002769D6">
      <w:pPr>
        <w:pStyle w:val="CommentText"/>
      </w:pPr>
      <w:r>
        <w:rPr>
          <w:rStyle w:val="CommentReference"/>
        </w:rPr>
        <w:annotationRef/>
      </w:r>
      <w:r>
        <w:t>Similar view to Liujing. This is not needed. “Layer 1 filtering” box in the above figure is already described with “UE Implementation specific”. Secondly, this WI does not introduce anything new to this measurement model</w:t>
      </w:r>
    </w:p>
  </w:comment>
  <w:comment w:id="460" w:author="ZTE-Liujing" w:date="2025-04-29T19:42:00Z" w:initials="ZTE">
    <w:p w14:paraId="0176D05B" w14:textId="24CA4E92" w:rsidR="00A318DE" w:rsidRDefault="00A318DE">
      <w:pPr>
        <w:pStyle w:val="CommentText"/>
        <w:rPr>
          <w:rFonts w:eastAsia="DengXian"/>
        </w:rPr>
      </w:pPr>
      <w:r>
        <w:rPr>
          <w:rStyle w:val="CommentReference"/>
        </w:rPr>
        <w:annotationRef/>
      </w:r>
      <w:r>
        <w:rPr>
          <w:rFonts w:eastAsia="DengXian"/>
        </w:rPr>
        <w:t>This is only for L3, can change it to “</w:t>
      </w:r>
      <w:r w:rsidRPr="00A318DE">
        <w:rPr>
          <w:rFonts w:eastAsia="DengXian" w:hint="eastAsia"/>
          <w:color w:val="FF0000"/>
        </w:rPr>
        <w:t>L</w:t>
      </w:r>
      <w:r w:rsidRPr="00A318DE">
        <w:rPr>
          <w:rFonts w:eastAsia="DengXian"/>
          <w:color w:val="FF0000"/>
        </w:rPr>
        <w:t xml:space="preserve">3 </w:t>
      </w:r>
      <w:r>
        <w:rPr>
          <w:rFonts w:eastAsia="DengXian"/>
        </w:rPr>
        <w:t>measurement reporting”</w:t>
      </w:r>
    </w:p>
    <w:p w14:paraId="0BA3565E" w14:textId="77777777" w:rsidR="00A318DE" w:rsidRDefault="00A318DE">
      <w:pPr>
        <w:pStyle w:val="CommentText"/>
        <w:rPr>
          <w:rFonts w:eastAsia="DengXian"/>
        </w:rPr>
      </w:pPr>
      <w:r>
        <w:rPr>
          <w:rFonts w:eastAsia="DengXian" w:hint="eastAsia"/>
        </w:rPr>
        <w:t>F</w:t>
      </w:r>
      <w:r>
        <w:rPr>
          <w:rFonts w:eastAsia="DengXian"/>
        </w:rPr>
        <w:t xml:space="preserve">or L1 measurement reporting, either to modify the figure (add another “evaluation of </w:t>
      </w:r>
      <w:r>
        <w:rPr>
          <w:rFonts w:eastAsia="DengXian" w:hint="eastAsia"/>
        </w:rPr>
        <w:t>reporting</w:t>
      </w:r>
      <w:r>
        <w:rPr>
          <w:rFonts w:eastAsia="DengXian"/>
        </w:rPr>
        <w:t xml:space="preserve"> </w:t>
      </w:r>
      <w:r>
        <w:rPr>
          <w:rFonts w:eastAsia="DengXian" w:hint="eastAsia"/>
        </w:rPr>
        <w:t>criteria</w:t>
      </w:r>
      <w:r>
        <w:rPr>
          <w:rFonts w:eastAsia="DengXian"/>
        </w:rPr>
        <w:t xml:space="preserve">” </w:t>
      </w:r>
      <w:r>
        <w:rPr>
          <w:rFonts w:eastAsia="DengXian" w:hint="eastAsia"/>
        </w:rPr>
        <w:t>block</w:t>
      </w:r>
      <w:r>
        <w:rPr>
          <w:rFonts w:eastAsia="DengXian"/>
        </w:rPr>
        <w:t xml:space="preserve"> </w:t>
      </w:r>
      <w:r>
        <w:rPr>
          <w:rFonts w:eastAsia="DengXian" w:hint="eastAsia"/>
        </w:rPr>
        <w:t>after</w:t>
      </w:r>
      <w:r>
        <w:rPr>
          <w:rFonts w:eastAsia="DengXian"/>
        </w:rPr>
        <w:t xml:space="preserve"> A1), or we can simply add a Note: </w:t>
      </w:r>
    </w:p>
    <w:p w14:paraId="52A30916" w14:textId="77777777" w:rsidR="000D0FAD" w:rsidRDefault="000D0FAD">
      <w:pPr>
        <w:pStyle w:val="CommentText"/>
        <w:rPr>
          <w:rFonts w:eastAsia="DengXian"/>
        </w:rPr>
      </w:pPr>
    </w:p>
    <w:p w14:paraId="4FA49738" w14:textId="427358A1" w:rsidR="000D0FAD" w:rsidRDefault="000D0FAD">
      <w:pPr>
        <w:pStyle w:val="CommentText"/>
        <w:rPr>
          <w:rFonts w:eastAsia="DengXian"/>
        </w:rPr>
      </w:pPr>
      <w:r w:rsidRPr="000D0FAD">
        <w:rPr>
          <w:rFonts w:eastAsia="DengXian" w:hint="eastAsia"/>
          <w:color w:val="FF0000"/>
        </w:rPr>
        <w:t>N</w:t>
      </w:r>
      <w:r w:rsidRPr="000D0FAD">
        <w:rPr>
          <w:rFonts w:eastAsia="DengXian"/>
          <w:color w:val="FF0000"/>
        </w:rPr>
        <w:t xml:space="preserve">ote: For L1 event-based measurement reporting, the evaluation </w:t>
      </w:r>
      <w:r w:rsidR="001367DF">
        <w:rPr>
          <w:rFonts w:eastAsia="DengXian"/>
          <w:color w:val="FF0000"/>
        </w:rPr>
        <w:t>is done in lower layer (e.g. MAC or PHY) and</w:t>
      </w:r>
      <w:r w:rsidRPr="000D0FAD">
        <w:rPr>
          <w:rFonts w:eastAsia="DengXian"/>
          <w:color w:val="FF0000"/>
        </w:rPr>
        <w:t xml:space="preserve"> based on </w:t>
      </w:r>
      <w:r w:rsidR="001367DF">
        <w:rPr>
          <w:rFonts w:eastAsia="DengXian"/>
          <w:color w:val="FF0000"/>
        </w:rPr>
        <w:t xml:space="preserve">the </w:t>
      </w:r>
      <w:r w:rsidRPr="000D0FAD">
        <w:rPr>
          <w:rFonts w:eastAsia="DengXian"/>
          <w:color w:val="FF0000"/>
        </w:rPr>
        <w:t>measurements at reference point A</w:t>
      </w:r>
      <w:r w:rsidRPr="000D0FAD">
        <w:rPr>
          <w:rFonts w:eastAsia="DengXian"/>
          <w:color w:val="FF0000"/>
          <w:vertAlign w:val="superscript"/>
        </w:rPr>
        <w:t>1</w:t>
      </w:r>
      <w:r w:rsidRPr="000D0FAD">
        <w:rPr>
          <w:rFonts w:eastAsia="DengXian"/>
          <w:color w:val="FF0000"/>
        </w:rPr>
        <w:t xml:space="preserve">. </w:t>
      </w:r>
    </w:p>
    <w:p w14:paraId="72F27DC0" w14:textId="77777777" w:rsidR="000D0FAD" w:rsidRDefault="000D0FAD">
      <w:pPr>
        <w:pStyle w:val="CommentText"/>
        <w:rPr>
          <w:rFonts w:eastAsia="DengXian"/>
        </w:rPr>
      </w:pPr>
    </w:p>
    <w:p w14:paraId="3660175B" w14:textId="77777777" w:rsidR="001367DF" w:rsidRDefault="001367DF">
      <w:pPr>
        <w:pStyle w:val="CommentText"/>
        <w:rPr>
          <w:rFonts w:eastAsia="DengXian"/>
        </w:rPr>
      </w:pPr>
    </w:p>
    <w:p w14:paraId="4BFC86F3" w14:textId="262444FE" w:rsidR="001367DF" w:rsidRPr="00A318DE" w:rsidRDefault="001367DF">
      <w:pPr>
        <w:pStyle w:val="CommentText"/>
        <w:rPr>
          <w:rFonts w:eastAsia="DengXian"/>
        </w:rPr>
      </w:pPr>
      <w:r>
        <w:rPr>
          <w:rFonts w:eastAsia="DengXian" w:hint="eastAsia"/>
        </w:rPr>
        <w:t>B</w:t>
      </w:r>
      <w:r>
        <w:rPr>
          <w:rFonts w:eastAsia="DengXian"/>
        </w:rPr>
        <w:t>oth MAC and PHY are mentioned, so it can cover both LTM and MIMO.</w:t>
      </w:r>
    </w:p>
  </w:comment>
  <w:comment w:id="461" w:author="Ericsson - Tony" w:date="2025-04-30T14:51:00Z" w:initials="E">
    <w:p w14:paraId="6CD3CFB0" w14:textId="0301F5E6" w:rsidR="008A2065" w:rsidRDefault="008A2065">
      <w:pPr>
        <w:pStyle w:val="CommentText"/>
      </w:pPr>
      <w:r>
        <w:rPr>
          <w:rStyle w:val="CommentReference"/>
        </w:rPr>
        <w:annotationRef/>
      </w:r>
      <w:r>
        <w:t>I think the change proposed is a legacy change…not really linked to LTM.</w:t>
      </w:r>
    </w:p>
  </w:comment>
  <w:comment w:id="462" w:author="ZTE-Liujing" w:date="2025-04-29T19:39:00Z" w:initials="ZTE">
    <w:p w14:paraId="2F41B588" w14:textId="2D968EA0" w:rsidR="00A318DE" w:rsidRDefault="00A318DE">
      <w:pPr>
        <w:pStyle w:val="CommentText"/>
        <w:rPr>
          <w:rFonts w:eastAsia="DengXian"/>
        </w:rPr>
      </w:pPr>
      <w:r>
        <w:rPr>
          <w:rStyle w:val="CommentReference"/>
        </w:rPr>
        <w:annotationRef/>
      </w:r>
      <w:r>
        <w:rPr>
          <w:rFonts w:eastAsia="DengXian" w:hint="eastAsia"/>
        </w:rPr>
        <w:t>T</w:t>
      </w:r>
      <w:r>
        <w:rPr>
          <w:rFonts w:eastAsia="DengXian"/>
        </w:rPr>
        <w:t>he sub bullets</w:t>
      </w:r>
      <w:r w:rsidR="000D0FAD">
        <w:rPr>
          <w:rFonts w:eastAsia="DengXian"/>
        </w:rPr>
        <w:t xml:space="preserve"> are not</w:t>
      </w:r>
      <w:r>
        <w:rPr>
          <w:rFonts w:eastAsia="DengXian"/>
        </w:rPr>
        <w:t xml:space="preserve"> applicable to L1 event-based measurement reporting, some updates are needed. </w:t>
      </w:r>
    </w:p>
    <w:p w14:paraId="01CA2F7B" w14:textId="49A72C48" w:rsidR="00A318DE" w:rsidRPr="00A318DE" w:rsidRDefault="00A318DE">
      <w:pPr>
        <w:pStyle w:val="CommentText"/>
        <w:rPr>
          <w:rFonts w:eastAsia="DengXian"/>
        </w:rPr>
      </w:pPr>
      <w:r>
        <w:rPr>
          <w:rFonts w:eastAsia="DengXian" w:hint="eastAsia"/>
        </w:rPr>
        <w:t>O</w:t>
      </w:r>
      <w:r>
        <w:rPr>
          <w:rFonts w:eastAsia="DengXian"/>
        </w:rPr>
        <w:t xml:space="preserve">r we can clarify this is for L3 and add separate paragraph for L1 event-based </w:t>
      </w:r>
      <w:r w:rsidR="000D0FAD">
        <w:rPr>
          <w:rFonts w:eastAsia="DengXian"/>
        </w:rPr>
        <w:t>measurement reports</w:t>
      </w:r>
      <w:r>
        <w:rPr>
          <w:rFonts w:eastAsia="DengXian"/>
        </w:rPr>
        <w:t xml:space="preserve">. </w:t>
      </w:r>
    </w:p>
  </w:comment>
  <w:comment w:id="463" w:author="Ericsson - Tony" w:date="2025-04-30T14:52:00Z" w:initials="E">
    <w:p w14:paraId="7575638F" w14:textId="2DDFF937" w:rsidR="008A2065" w:rsidRDefault="008A2065">
      <w:pPr>
        <w:pStyle w:val="CommentText"/>
      </w:pPr>
      <w:r>
        <w:rPr>
          <w:rStyle w:val="CommentReference"/>
        </w:rPr>
        <w:annotationRef/>
      </w:r>
      <w:r>
        <w:t>I tend to agree that something is needed. But maybe I would create a short section where we capture the things related to event-based L1 reporting. Probably a cleaner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FB5D50" w15:done="0"/>
  <w15:commentEx w15:paraId="4D5F2CBB" w15:done="0"/>
  <w15:commentEx w15:paraId="2D5CD83E" w15:done="0"/>
  <w15:commentEx w15:paraId="0AD6AC21" w15:done="0"/>
  <w15:commentEx w15:paraId="2A11CE88" w15:done="0"/>
  <w15:commentEx w15:paraId="7C709E91" w15:done="0"/>
  <w15:commentEx w15:paraId="6426808E" w15:done="0"/>
  <w15:commentEx w15:paraId="41E79D54" w15:done="0"/>
  <w15:commentEx w15:paraId="56ACF170" w15:done="0"/>
  <w15:commentEx w15:paraId="53B57332" w15:paraIdParent="56ACF170" w15:done="0"/>
  <w15:commentEx w15:paraId="311C6D3A" w15:done="0"/>
  <w15:commentEx w15:paraId="51FB1C31" w15:done="0"/>
  <w15:commentEx w15:paraId="1F56092C" w15:paraIdParent="51FB1C31" w15:done="0"/>
  <w15:commentEx w15:paraId="15B13B6B" w15:done="0"/>
  <w15:commentEx w15:paraId="6696D2EC" w15:done="0"/>
  <w15:commentEx w15:paraId="7CF6B650" w15:done="0"/>
  <w15:commentEx w15:paraId="1CDF5C1C" w15:done="0"/>
  <w15:commentEx w15:paraId="6D883F40" w15:done="0"/>
  <w15:commentEx w15:paraId="7D6B1537" w15:done="0"/>
  <w15:commentEx w15:paraId="25706F41" w15:paraIdParent="7D6B1537" w15:done="0"/>
  <w15:commentEx w15:paraId="1702BF63" w15:done="0"/>
  <w15:commentEx w15:paraId="783EB47E" w15:done="0"/>
  <w15:commentEx w15:paraId="5D8340E3" w15:paraIdParent="783EB47E" w15:done="0"/>
  <w15:commentEx w15:paraId="2DB4EE54" w15:done="0"/>
  <w15:commentEx w15:paraId="530CF008" w15:done="0"/>
  <w15:commentEx w15:paraId="25CCF125" w15:paraIdParent="530CF008" w15:done="0"/>
  <w15:commentEx w15:paraId="01FE8497" w15:done="0"/>
  <w15:commentEx w15:paraId="1F1D56FF" w15:paraIdParent="01FE8497" w15:done="0"/>
  <w15:commentEx w15:paraId="4D26FD3E" w15:done="0"/>
  <w15:commentEx w15:paraId="21C93FDF" w15:done="0"/>
  <w15:commentEx w15:paraId="722AFBC6" w15:paraIdParent="21C93FDF" w15:done="0"/>
  <w15:commentEx w15:paraId="0849FC18" w15:done="0"/>
  <w15:commentEx w15:paraId="678EAA7E" w15:paraIdParent="0849FC18" w15:done="0"/>
  <w15:commentEx w15:paraId="1C2443FA" w15:done="0"/>
  <w15:commentEx w15:paraId="1C8D47E5" w15:done="0"/>
  <w15:commentEx w15:paraId="3F60AF4F" w15:done="0"/>
  <w15:commentEx w15:paraId="00E93002" w15:done="0"/>
  <w15:commentEx w15:paraId="67BB7102" w15:done="0"/>
  <w15:commentEx w15:paraId="71E9A583" w15:done="0"/>
  <w15:commentEx w15:paraId="0D08682A" w15:done="0"/>
  <w15:commentEx w15:paraId="1C0AB82E" w15:done="0"/>
  <w15:commentEx w15:paraId="25B858EF" w15:done="0"/>
  <w15:commentEx w15:paraId="56C62466" w15:done="0"/>
  <w15:commentEx w15:paraId="303C0B5D" w15:done="0"/>
  <w15:commentEx w15:paraId="18EBB0E4" w15:paraIdParent="303C0B5D" w15:done="0"/>
  <w15:commentEx w15:paraId="023EEF4C" w15:done="0"/>
  <w15:commentEx w15:paraId="44C6D627" w15:done="0"/>
  <w15:commentEx w15:paraId="34B50EB9" w15:done="0"/>
  <w15:commentEx w15:paraId="09C970D6" w15:done="0"/>
  <w15:commentEx w15:paraId="1C654AFA" w15:done="0"/>
  <w15:commentEx w15:paraId="360DED63" w15:paraIdParent="1C654AFA" w15:done="0"/>
  <w15:commentEx w15:paraId="6EC5DBB9" w15:done="0"/>
  <w15:commentEx w15:paraId="0893F1FB" w15:paraIdParent="6EC5DBB9" w15:done="0"/>
  <w15:commentEx w15:paraId="14024A72" w15:done="0"/>
  <w15:commentEx w15:paraId="330ABC01" w15:done="0"/>
  <w15:commentEx w15:paraId="1F70436A" w15:done="0"/>
  <w15:commentEx w15:paraId="0FEE05C3" w15:done="0"/>
  <w15:commentEx w15:paraId="41DBC450" w15:done="0"/>
  <w15:commentEx w15:paraId="4E19F9FC" w15:done="0"/>
  <w15:commentEx w15:paraId="3159561C" w15:done="0"/>
  <w15:commentEx w15:paraId="12174330" w15:done="0"/>
  <w15:commentEx w15:paraId="4CD0F6C5" w15:done="0"/>
  <w15:commentEx w15:paraId="48402CDB" w15:done="0"/>
  <w15:commentEx w15:paraId="4BFC86F3" w15:done="0"/>
  <w15:commentEx w15:paraId="6CD3CFB0" w15:paraIdParent="4BFC86F3" w15:done="0"/>
  <w15:commentEx w15:paraId="01CA2F7B" w15:done="0"/>
  <w15:commentEx w15:paraId="7575638F" w15:paraIdParent="01CA2F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1704EDB" w16cex:dateUtc="2025-04-19T02:32:00Z"/>
  <w16cex:commentExtensible w16cex:durableId="2BBC668E" w16cex:dateUtc="2025-04-30T01:06:00Z"/>
  <w16cex:commentExtensible w16cex:durableId="7E2A028A" w16cex:dateUtc="2025-04-29T13:39:00Z"/>
  <w16cex:commentExtensible w16cex:durableId="2BBC689A" w16cex:dateUtc="2025-04-30T01:15:00Z"/>
  <w16cex:commentExtensible w16cex:durableId="2BBC69B7" w16cex:dateUtc="2025-04-30T01:19:00Z"/>
  <w16cex:commentExtensible w16cex:durableId="4AF13A8E" w16cex:dateUtc="2025-04-30T11:41:00Z"/>
  <w16cex:commentExtensible w16cex:durableId="4C667AA1" w16cex:dateUtc="2025-04-29T13:41:00Z"/>
  <w16cex:commentExtensible w16cex:durableId="663C0C01" w16cex:dateUtc="2025-04-29T13:42:00Z"/>
  <w16cex:commentExtensible w16cex:durableId="2BBC6A44" w16cex:dateUtc="2025-04-30T01:22:00Z"/>
  <w16cex:commentExtensible w16cex:durableId="70CF5AA6" w16cex:dateUtc="2025-04-30T11:42:00Z"/>
  <w16cex:commentExtensible w16cex:durableId="021E8E21" w16cex:dateUtc="2025-04-29T14:01:00Z"/>
  <w16cex:commentExtensible w16cex:durableId="12695677" w16cex:dateUtc="2025-04-29T14:02:00Z"/>
  <w16cex:commentExtensible w16cex:durableId="5B329510" w16cex:dateUtc="2025-04-29T14:02:00Z"/>
  <w16cex:commentExtensible w16cex:durableId="1DF26567" w16cex:dateUtc="2025-04-29T14:09:00Z"/>
  <w16cex:commentExtensible w16cex:durableId="7870EA30" w16cex:dateUtc="2025-04-29T14:11:00Z"/>
  <w16cex:commentExtensible w16cex:durableId="2BB62F6A" w16cex:dateUtc="2025-04-25T07:57:00Z"/>
  <w16cex:commentExtensible w16cex:durableId="78A3A4FB" w16cex:dateUtc="2025-04-29T14:22:00Z"/>
  <w16cex:commentExtensible w16cex:durableId="6BAB842A" w16cex:dateUtc="2025-04-30T11:43:00Z"/>
  <w16cex:commentExtensible w16cex:durableId="788717EB" w16cex:dateUtc="2025-04-29T14:21:00Z"/>
  <w16cex:commentExtensible w16cex:durableId="615A227F" w16cex:dateUtc="2025-04-17T11:08:00Z"/>
  <w16cex:commentExtensible w16cex:durableId="714B257C" w16cex:dateUtc="2025-04-17T11:14:00Z"/>
  <w16cex:commentExtensible w16cex:durableId="610653E3" w16cex:dateUtc="2025-04-29T14:24:00Z"/>
  <w16cex:commentExtensible w16cex:durableId="25BE0043" w16cex:dateUtc="2025-04-21T05:57:00Z"/>
  <w16cex:commentExtensible w16cex:durableId="756A85DD" w16cex:dateUtc="2025-04-21T06:13:00Z"/>
  <w16cex:commentExtensible w16cex:durableId="7672656C" w16cex:dateUtc="2025-04-30T11:46:00Z"/>
  <w16cex:commentExtensible w16cex:durableId="026F1D74" w16cex:dateUtc="2025-04-29T14:27:00Z"/>
  <w16cex:commentExtensible w16cex:durableId="4DA16765" w16cex:dateUtc="2025-04-29T13:39:00Z"/>
  <w16cex:commentExtensible w16cex:durableId="62AC313D" w16cex:dateUtc="2025-04-30T11:47:00Z"/>
  <w16cex:commentExtensible w16cex:durableId="2BB6339C" w16cex:dateUtc="2025-04-25T08:15:00Z"/>
  <w16cex:commentExtensible w16cex:durableId="079DF9CB" w16cex:dateUtc="2025-04-29T14:29:00Z"/>
  <w16cex:commentExtensible w16cex:durableId="266A64DE" w16cex:dateUtc="2025-04-29T14:36:00Z"/>
  <w16cex:commentExtensible w16cex:durableId="04120A05" w16cex:dateUtc="2025-04-30T11:48:00Z"/>
  <w16cex:commentExtensible w16cex:durableId="2BBC6A84" w16cex:dateUtc="2025-04-30T01:23:00Z"/>
  <w16cex:commentExtensible w16cex:durableId="197747CD" w16cex:dateUtc="2025-04-29T14:44:00Z"/>
  <w16cex:commentExtensible w16cex:durableId="72DE86DD" w16cex:dateUtc="2025-04-29T14:42:00Z"/>
  <w16cex:commentExtensible w16cex:durableId="2BB633EF" w16cex:dateUtc="2025-04-25T08:16:00Z"/>
  <w16cex:commentExtensible w16cex:durableId="2BB63C3B" w16cex:dateUtc="2025-04-25T08:52:00Z"/>
  <w16cex:commentExtensible w16cex:durableId="702490A7" w16cex:dateUtc="2025-04-29T14:45: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5902AC57" w16cex:dateUtc="2025-04-29T14:37: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500DF72A" w16cex:dateUtc="2025-04-29T14:51:00Z"/>
  <w16cex:commentExtensible w16cex:durableId="239234D5" w16cex:dateUtc="2025-04-17T11:11:00Z"/>
  <w16cex:commentExtensible w16cex:durableId="4A39631B" w16cex:dateUtc="2025-04-29T14:51:00Z"/>
  <w16cex:commentExtensible w16cex:durableId="27390497" w16cex:dateUtc="2025-04-30T11:51:00Z"/>
  <w16cex:commentExtensible w16cex:durableId="31276BF3" w16cex:dateUtc="2025-04-30T1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FB5D50" w16cid:durableId="71704EDB"/>
  <w16cid:commentId w16cid:paraId="4D5F2CBB" w16cid:durableId="2BBC668E"/>
  <w16cid:commentId w16cid:paraId="2D5CD83E" w16cid:durableId="7E2A028A"/>
  <w16cid:commentId w16cid:paraId="0AD6AC21" w16cid:durableId="2BBC689A"/>
  <w16cid:commentId w16cid:paraId="2A11CE88" w16cid:durableId="2BBC69B7"/>
  <w16cid:commentId w16cid:paraId="7C709E91" w16cid:durableId="4AF13A8E"/>
  <w16cid:commentId w16cid:paraId="6426808E" w16cid:durableId="4C667AA1"/>
  <w16cid:commentId w16cid:paraId="41E79D54" w16cid:durableId="663C0C01"/>
  <w16cid:commentId w16cid:paraId="56ACF170" w16cid:durableId="2BBC6A44"/>
  <w16cid:commentId w16cid:paraId="53B57332" w16cid:durableId="70CF5AA6"/>
  <w16cid:commentId w16cid:paraId="311C6D3A" w16cid:durableId="2BBB3458"/>
  <w16cid:commentId w16cid:paraId="51FB1C31" w16cid:durableId="2BBBA5BC"/>
  <w16cid:commentId w16cid:paraId="1F56092C" w16cid:durableId="021E8E21"/>
  <w16cid:commentId w16cid:paraId="15B13B6B" w16cid:durableId="12695677"/>
  <w16cid:commentId w16cid:paraId="6696D2EC" w16cid:durableId="5B329510"/>
  <w16cid:commentId w16cid:paraId="7CF6B650" w16cid:durableId="1DF26567"/>
  <w16cid:commentId w16cid:paraId="1CDF5C1C" w16cid:durableId="7870EA30"/>
  <w16cid:commentId w16cid:paraId="6D883F40" w16cid:durableId="2BB62F6A"/>
  <w16cid:commentId w16cid:paraId="7D6B1537" w16cid:durableId="78A3A4FB"/>
  <w16cid:commentId w16cid:paraId="25706F41" w16cid:durableId="6BAB842A"/>
  <w16cid:commentId w16cid:paraId="1702BF63" w16cid:durableId="788717EB"/>
  <w16cid:commentId w16cid:paraId="783EB47E" w16cid:durableId="615A227F"/>
  <w16cid:commentId w16cid:paraId="5D8340E3" w16cid:durableId="714B257C"/>
  <w16cid:commentId w16cid:paraId="2DB4EE54" w16cid:durableId="610653E3"/>
  <w16cid:commentId w16cid:paraId="530CF008" w16cid:durableId="25BE0043"/>
  <w16cid:commentId w16cid:paraId="25CCF125" w16cid:durableId="2BBBA600"/>
  <w16cid:commentId w16cid:paraId="01FE8497" w16cid:durableId="756A85DD"/>
  <w16cid:commentId w16cid:paraId="1F1D56FF" w16cid:durableId="7672656C"/>
  <w16cid:commentId w16cid:paraId="4D26FD3E" w16cid:durableId="026F1D74"/>
  <w16cid:commentId w16cid:paraId="21C93FDF" w16cid:durableId="4DA16765"/>
  <w16cid:commentId w16cid:paraId="722AFBC6" w16cid:durableId="62AC313D"/>
  <w16cid:commentId w16cid:paraId="0849FC18" w16cid:durableId="2BB6339C"/>
  <w16cid:commentId w16cid:paraId="678EAA7E" w16cid:durableId="079DF9CB"/>
  <w16cid:commentId w16cid:paraId="1C2443FA" w16cid:durableId="266A64DE"/>
  <w16cid:commentId w16cid:paraId="1C8D47E5" w16cid:durableId="04120A05"/>
  <w16cid:commentId w16cid:paraId="3F60AF4F" w16cid:durableId="2BBB319E"/>
  <w16cid:commentId w16cid:paraId="00E93002" w16cid:durableId="2BBB319F"/>
  <w16cid:commentId w16cid:paraId="67BB7102" w16cid:durableId="2BBBA644"/>
  <w16cid:commentId w16cid:paraId="71E9A583" w16cid:durableId="2BBB31A0"/>
  <w16cid:commentId w16cid:paraId="0D08682A" w16cid:durableId="2BBC6A84"/>
  <w16cid:commentId w16cid:paraId="1C0AB82E" w16cid:durableId="2BBBA667"/>
  <w16cid:commentId w16cid:paraId="25B858EF" w16cid:durableId="197747CD"/>
  <w16cid:commentId w16cid:paraId="56C62466" w16cid:durableId="72DE86DD"/>
  <w16cid:commentId w16cid:paraId="303C0B5D" w16cid:durableId="2BBB31A1"/>
  <w16cid:commentId w16cid:paraId="18EBB0E4" w16cid:durableId="2BBBA682"/>
  <w16cid:commentId w16cid:paraId="023EEF4C" w16cid:durableId="2BB633EF"/>
  <w16cid:commentId w16cid:paraId="44C6D627" w16cid:durableId="2BB63C3B"/>
  <w16cid:commentId w16cid:paraId="34B50EB9" w16cid:durableId="702490A7"/>
  <w16cid:commentId w16cid:paraId="09C970D6" w16cid:durableId="2BB63B33"/>
  <w16cid:commentId w16cid:paraId="1C654AFA" w16cid:durableId="1DD51760"/>
  <w16cid:commentId w16cid:paraId="360DED63" w16cid:durableId="2BB6357B"/>
  <w16cid:commentId w16cid:paraId="6EC5DBB9" w16cid:durableId="2BB63D13"/>
  <w16cid:commentId w16cid:paraId="0893F1FB" w16cid:durableId="2BBBA6F3"/>
  <w16cid:commentId w16cid:paraId="14024A72" w16cid:durableId="5902AC57"/>
  <w16cid:commentId w16cid:paraId="330ABC01" w16cid:durableId="1C093790"/>
  <w16cid:commentId w16cid:paraId="1F70436A" w16cid:durableId="2BB63EBC"/>
  <w16cid:commentId w16cid:paraId="0FEE05C3" w16cid:durableId="2BB63FDF"/>
  <w16cid:commentId w16cid:paraId="41DBC450" w16cid:durableId="268C3431"/>
  <w16cid:commentId w16cid:paraId="4E19F9FC" w16cid:durableId="2BBBA772"/>
  <w16cid:commentId w16cid:paraId="3159561C" w16cid:durableId="500DF72A"/>
  <w16cid:commentId w16cid:paraId="12174330" w16cid:durableId="239234D5"/>
  <w16cid:commentId w16cid:paraId="4CD0F6C5" w16cid:durableId="2BBBA830"/>
  <w16cid:commentId w16cid:paraId="48402CDB" w16cid:durableId="4A39631B"/>
  <w16cid:commentId w16cid:paraId="4BFC86F3" w16cid:durableId="2BBBAA24"/>
  <w16cid:commentId w16cid:paraId="6CD3CFB0" w16cid:durableId="27390497"/>
  <w16cid:commentId w16cid:paraId="01CA2F7B" w16cid:durableId="2BBBA975"/>
  <w16cid:commentId w16cid:paraId="7575638F" w16cid:durableId="31276B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630B0B" w14:textId="77777777" w:rsidR="009B069B" w:rsidRPr="00253D75" w:rsidRDefault="009B069B">
      <w:r w:rsidRPr="00253D75">
        <w:separator/>
      </w:r>
    </w:p>
    <w:p w14:paraId="23AB9132" w14:textId="77777777" w:rsidR="009B069B" w:rsidRPr="00253D75" w:rsidRDefault="009B069B"/>
  </w:endnote>
  <w:endnote w:type="continuationSeparator" w:id="0">
    <w:p w14:paraId="4D2C781C" w14:textId="77777777" w:rsidR="009B069B" w:rsidRPr="00253D75" w:rsidRDefault="009B069B">
      <w:r w:rsidRPr="00253D75">
        <w:continuationSeparator/>
      </w:r>
    </w:p>
    <w:p w14:paraId="3E08A775" w14:textId="77777777" w:rsidR="009B069B" w:rsidRPr="00253D75" w:rsidRDefault="009B069B"/>
  </w:endnote>
  <w:endnote w:type="continuationNotice" w:id="1">
    <w:p w14:paraId="29979134" w14:textId="77777777" w:rsidR="009B069B" w:rsidRDefault="009B06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 w:name="Arial Bold">
    <w:altName w:val="Times New Roman"/>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46826D" w14:textId="77777777" w:rsidR="009B069B" w:rsidRPr="00253D75" w:rsidRDefault="009B069B">
      <w:r w:rsidRPr="00253D75">
        <w:separator/>
      </w:r>
    </w:p>
    <w:p w14:paraId="1F0652A9" w14:textId="77777777" w:rsidR="009B069B" w:rsidRPr="00253D75" w:rsidRDefault="009B069B"/>
  </w:footnote>
  <w:footnote w:type="continuationSeparator" w:id="0">
    <w:p w14:paraId="54A7470C" w14:textId="77777777" w:rsidR="009B069B" w:rsidRPr="00253D75" w:rsidRDefault="009B069B">
      <w:r w:rsidRPr="00253D75">
        <w:continuationSeparator/>
      </w:r>
    </w:p>
    <w:p w14:paraId="305D8D26" w14:textId="77777777" w:rsidR="009B069B" w:rsidRPr="00253D75" w:rsidRDefault="009B069B"/>
  </w:footnote>
  <w:footnote w:type="continuationNotice" w:id="1">
    <w:p w14:paraId="6C6A5E22" w14:textId="77777777" w:rsidR="009B069B" w:rsidRDefault="009B069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100758500">
    <w:abstractNumId w:val="4"/>
  </w:num>
  <w:num w:numId="2" w16cid:durableId="1380547901">
    <w:abstractNumId w:val="14"/>
  </w:num>
  <w:num w:numId="3" w16cid:durableId="1030257643">
    <w:abstractNumId w:val="25"/>
  </w:num>
  <w:num w:numId="4" w16cid:durableId="1270746482">
    <w:abstractNumId w:val="29"/>
  </w:num>
  <w:num w:numId="5" w16cid:durableId="1378429014">
    <w:abstractNumId w:val="18"/>
  </w:num>
  <w:num w:numId="6" w16cid:durableId="1516193002">
    <w:abstractNumId w:val="33"/>
  </w:num>
  <w:num w:numId="7" w16cid:durableId="1111896482">
    <w:abstractNumId w:val="38"/>
  </w:num>
  <w:num w:numId="8" w16cid:durableId="1885217245">
    <w:abstractNumId w:val="37"/>
  </w:num>
  <w:num w:numId="9" w16cid:durableId="245308455">
    <w:abstractNumId w:val="30"/>
  </w:num>
  <w:num w:numId="10" w16cid:durableId="184370999">
    <w:abstractNumId w:val="27"/>
  </w:num>
  <w:num w:numId="11" w16cid:durableId="1612738352">
    <w:abstractNumId w:val="24"/>
  </w:num>
  <w:num w:numId="12" w16cid:durableId="1070694106">
    <w:abstractNumId w:val="8"/>
  </w:num>
  <w:num w:numId="13" w16cid:durableId="749304044">
    <w:abstractNumId w:val="39"/>
  </w:num>
  <w:num w:numId="14" w16cid:durableId="183833352">
    <w:abstractNumId w:val="3"/>
  </w:num>
  <w:num w:numId="15" w16cid:durableId="1829399200">
    <w:abstractNumId w:val="10"/>
  </w:num>
  <w:num w:numId="16" w16cid:durableId="1723484911">
    <w:abstractNumId w:val="41"/>
  </w:num>
  <w:num w:numId="17" w16cid:durableId="294914749">
    <w:abstractNumId w:val="28"/>
  </w:num>
  <w:num w:numId="18" w16cid:durableId="321590890">
    <w:abstractNumId w:val="15"/>
  </w:num>
  <w:num w:numId="19" w16cid:durableId="570582972">
    <w:abstractNumId w:val="1"/>
  </w:num>
  <w:num w:numId="20" w16cid:durableId="1867399777">
    <w:abstractNumId w:val="11"/>
  </w:num>
  <w:num w:numId="21" w16cid:durableId="1015115642">
    <w:abstractNumId w:val="2"/>
  </w:num>
  <w:num w:numId="22" w16cid:durableId="870646838">
    <w:abstractNumId w:val="16"/>
  </w:num>
  <w:num w:numId="23" w16cid:durableId="434251152">
    <w:abstractNumId w:val="17"/>
  </w:num>
  <w:num w:numId="24" w16cid:durableId="600911962">
    <w:abstractNumId w:val="40"/>
  </w:num>
  <w:num w:numId="25" w16cid:durableId="1100488919">
    <w:abstractNumId w:val="9"/>
  </w:num>
  <w:num w:numId="26" w16cid:durableId="583343665">
    <w:abstractNumId w:val="34"/>
  </w:num>
  <w:num w:numId="27" w16cid:durableId="693966797">
    <w:abstractNumId w:val="35"/>
  </w:num>
  <w:num w:numId="28" w16cid:durableId="85538936">
    <w:abstractNumId w:val="0"/>
  </w:num>
  <w:num w:numId="29" w16cid:durableId="162499779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31283913">
    <w:abstractNumId w:val="36"/>
  </w:num>
  <w:num w:numId="31" w16cid:durableId="2009551222">
    <w:abstractNumId w:val="12"/>
  </w:num>
  <w:num w:numId="32" w16cid:durableId="1605382955">
    <w:abstractNumId w:val="20"/>
  </w:num>
  <w:num w:numId="33" w16cid:durableId="1955750806">
    <w:abstractNumId w:val="21"/>
  </w:num>
  <w:num w:numId="34" w16cid:durableId="1831674834">
    <w:abstractNumId w:val="7"/>
  </w:num>
  <w:num w:numId="35" w16cid:durableId="2102217920">
    <w:abstractNumId w:val="19"/>
  </w:num>
  <w:num w:numId="36" w16cid:durableId="1192642471">
    <w:abstractNumId w:val="32"/>
  </w:num>
  <w:num w:numId="37" w16cid:durableId="448859269">
    <w:abstractNumId w:val="13"/>
  </w:num>
  <w:num w:numId="38" w16cid:durableId="1754084184">
    <w:abstractNumId w:val="23"/>
  </w:num>
  <w:num w:numId="39" w16cid:durableId="1863980086">
    <w:abstractNumId w:val="6"/>
  </w:num>
  <w:num w:numId="40" w16cid:durableId="820776792">
    <w:abstractNumId w:val="26"/>
  </w:num>
  <w:num w:numId="41" w16cid:durableId="1052651489">
    <w:abstractNumId w:val="31"/>
  </w:num>
  <w:num w:numId="42" w16cid:durableId="1685399488">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pple - Naveen Palle">
    <w15:presenceInfo w15:providerId="None" w15:userId="Apple - Naveen Palle"/>
  </w15:person>
  <w15:person w15:author="vivo-Chenli">
    <w15:presenceInfo w15:providerId="None" w15:userId="vivo-Chenli"/>
  </w15:person>
  <w15:person w15:author="Nokia">
    <w15:presenceInfo w15:providerId="None" w15:userId="Nokia"/>
  </w15:person>
  <w15:person w15:author="Ericsson - Tony">
    <w15:presenceInfo w15:providerId="None" w15:userId="Ericsson - Tony"/>
  </w15:person>
  <w15:person w15:author="ZTE-Liujing">
    <w15:presenceInfo w15:providerId="None" w15:userId="ZTE-Liujing"/>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4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2F8"/>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3FAF"/>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5.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4379E3-7A86-4D3A-B81A-020F0A0508C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58</TotalTime>
  <Pages>32</Pages>
  <Words>12800</Words>
  <Characters>72964</Characters>
  <Application>Microsoft Office Word</Application>
  <DocSecurity>0</DocSecurity>
  <Lines>608</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93</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 Tony</cp:lastModifiedBy>
  <cp:revision>18</cp:revision>
  <dcterms:created xsi:type="dcterms:W3CDTF">2025-04-28T08:51:00Z</dcterms:created>
  <dcterms:modified xsi:type="dcterms:W3CDTF">2025-04-30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